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w:t>
      </w:r>
      <w:r>
        <w:rPr>
          <w:rFonts w:hint="eastAsia"/>
        </w:rPr>
        <w:t>使用多核并行编程技术实现处理器性能的效率最大化，</w:t>
      </w:r>
      <w:r>
        <w:rPr>
          <w:rFonts w:hint="eastAsia"/>
        </w:rPr>
        <w:t>使用</w:t>
      </w:r>
      <w:r w:rsidR="007F0E3C">
        <w:rPr>
          <w:rFonts w:hint="eastAsia"/>
        </w:rPr>
        <w:t>事件驱动编程的思想进行业务逻辑设计。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事件驱动编程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A27C86" w:rsidRPr="00A27C86">
        <w:rPr>
          <w:rFonts w:hint="eastAsia"/>
        </w:rPr>
        <w:t>嵌入</w:t>
      </w:r>
      <w:r w:rsidR="00393B5A">
        <w:rPr>
          <w:rFonts w:hint="eastAsia"/>
        </w:rPr>
        <w:t>式</w:t>
      </w:r>
      <w:r w:rsidR="00D95FE2">
        <w:rPr>
          <w:rFonts w:hint="eastAsia"/>
        </w:rPr>
        <w:t>处理器</w:t>
      </w:r>
      <w:r w:rsidR="00C11DC1">
        <w:rPr>
          <w:rFonts w:hint="eastAsia"/>
        </w:rPr>
        <w:t>的体系结构也经历了指令集</w:t>
      </w:r>
      <w:r w:rsidR="00A27C86" w:rsidRPr="00B362CD">
        <w:rPr>
          <w:rFonts w:hint="eastAsia"/>
        </w:rPr>
        <w:t>从</w:t>
      </w:r>
      <w:r w:rsidR="00950B1B" w:rsidRPr="00950B1B">
        <w:rPr>
          <w:rFonts w:hint="eastAsia"/>
        </w:rPr>
        <w:t>复杂指令集运算（</w:t>
      </w:r>
      <w:r w:rsidR="00950B1B" w:rsidRPr="00950B1B">
        <w:rPr>
          <w:rFonts w:hint="eastAsia"/>
        </w:rPr>
        <w:t>Complex Instruction Set Computing</w:t>
      </w:r>
      <w:r w:rsidR="00950B1B" w:rsidRPr="00950B1B">
        <w:rPr>
          <w:rFonts w:hint="eastAsia"/>
        </w:rPr>
        <w:t>，</w:t>
      </w:r>
      <w:r w:rsidR="00950B1B" w:rsidRPr="00950B1B">
        <w:rPr>
          <w:rFonts w:hint="eastAsia"/>
        </w:rPr>
        <w:t>CISC</w:t>
      </w:r>
      <w:r w:rsidR="00950B1B">
        <w:rPr>
          <w:rFonts w:hint="eastAsia"/>
        </w:rPr>
        <w:t>）、</w:t>
      </w:r>
      <w:r w:rsidR="00950B1B" w:rsidRPr="00950B1B">
        <w:rPr>
          <w:rFonts w:hint="eastAsia"/>
        </w:rPr>
        <w:t>精简指令集运算（</w:t>
      </w:r>
      <w:r w:rsidR="00950B1B" w:rsidRPr="00950B1B">
        <w:rPr>
          <w:rFonts w:hint="eastAsia"/>
        </w:rPr>
        <w:t>Reduced Instruction Set Computing</w:t>
      </w:r>
      <w:r w:rsidR="00950B1B" w:rsidRPr="00950B1B">
        <w:rPr>
          <w:rFonts w:hint="eastAsia"/>
        </w:rPr>
        <w:t>，</w:t>
      </w:r>
      <w:r w:rsidR="00950B1B">
        <w:rPr>
          <w:rFonts w:hint="eastAsia"/>
        </w:rPr>
        <w:t>RISC</w:t>
      </w:r>
      <w:r w:rsidR="00950B1B">
        <w:rPr>
          <w:rFonts w:hint="eastAsia"/>
        </w:rPr>
        <w:t>）、</w:t>
      </w:r>
      <w:r w:rsidR="00950B1B" w:rsidRPr="00950B1B">
        <w:rPr>
          <w:rFonts w:hint="eastAsia"/>
        </w:rPr>
        <w:t>显式并行指令集运算（</w:t>
      </w:r>
      <w:r w:rsidR="00950B1B" w:rsidRPr="00950B1B">
        <w:rPr>
          <w:rFonts w:hint="eastAsia"/>
        </w:rPr>
        <w:t>Explicitly Parallel Instruction Computing</w:t>
      </w:r>
      <w:r w:rsidR="00950B1B" w:rsidRPr="00950B1B">
        <w:rPr>
          <w:rFonts w:hint="eastAsia"/>
        </w:rPr>
        <w:t>，</w:t>
      </w:r>
      <w:r w:rsidR="00950B1B" w:rsidRPr="00950B1B">
        <w:rPr>
          <w:rFonts w:hint="eastAsia"/>
        </w:rPr>
        <w:t>EPIC</w:t>
      </w:r>
      <w:r w:rsidR="00950B1B">
        <w:rPr>
          <w:rFonts w:hint="eastAsia"/>
        </w:rPr>
        <w:t>）到</w:t>
      </w:r>
      <w:r w:rsidR="00950B1B" w:rsidRPr="00950B1B">
        <w:rPr>
          <w:rFonts w:hint="eastAsia"/>
        </w:rPr>
        <w:t>超长指令字指令集运算（</w:t>
      </w:r>
      <w:r w:rsidR="00950B1B" w:rsidRPr="00950B1B">
        <w:t>Very Long Instruction Word</w:t>
      </w:r>
      <w:r w:rsidR="00950B1B">
        <w:rPr>
          <w:rFonts w:hint="eastAsia"/>
        </w:rPr>
        <w:t>，</w:t>
      </w:r>
      <w:r w:rsidR="00950B1B" w:rsidRPr="00950B1B">
        <w:rPr>
          <w:rFonts w:hint="eastAsia"/>
        </w:rPr>
        <w:t>VLIW</w:t>
      </w:r>
      <w:r w:rsidR="00950B1B" w:rsidRPr="00950B1B">
        <w:rPr>
          <w:rFonts w:hint="eastAsia"/>
        </w:rPr>
        <w:t>）</w:t>
      </w:r>
      <w:r w:rsidR="00950B1B">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w:t>
      </w:r>
      <w:r w:rsidR="00CE551A">
        <w:rPr>
          <w:rFonts w:hint="eastAsia"/>
        </w:rPr>
        <w:lastRenderedPageBreak/>
        <w:t>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CE551A">
        <w:rPr>
          <w:rFonts w:hint="eastAsia"/>
        </w:rPr>
        <w:t>功耗很低。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AA217D">
        <w:rPr>
          <w:rFonts w:hint="eastAsia"/>
        </w:rPr>
        <w:t>级</w:t>
      </w:r>
      <w:r w:rsidR="00CB0AB3">
        <w:rPr>
          <w:rFonts w:hint="eastAsia"/>
        </w:rPr>
        <w:t>；</w:t>
      </w:r>
      <w:bookmarkStart w:id="5" w:name="_GoBack"/>
      <w:bookmarkEnd w:id="5"/>
    </w:p>
    <w:p w:rsidR="00B45059" w:rsidRPr="00B362CD" w:rsidRDefault="00B45059" w:rsidP="000254A6">
      <w:pPr>
        <w:ind w:firstLineChars="200" w:firstLine="480"/>
      </w:pPr>
      <w:r w:rsidRPr="00B45059">
        <w:rPr>
          <w:rFonts w:hint="eastAsia"/>
        </w:rPr>
        <w:t>嵌入式微控制器又称単片机</w:t>
      </w:r>
      <w:r w:rsidR="00B362CD">
        <w:rPr>
          <w:rFonts w:hint="eastAsia"/>
        </w:rPr>
        <w:t>，</w:t>
      </w:r>
      <w:r w:rsidRPr="00B45059">
        <w:rPr>
          <w:rFonts w:hint="eastAsia"/>
        </w:rPr>
        <w:t>也就是在一块芯片中集成了整个计算机系统。</w:t>
      </w:r>
      <w:r w:rsidRPr="00B362CD">
        <w:rPr>
          <w:rFonts w:hint="eastAsia"/>
        </w:rPr>
        <w:t>嵌入</w:t>
      </w:r>
      <w:r w:rsidR="00AA217D">
        <w:rPr>
          <w:rFonts w:hint="eastAsia"/>
        </w:rPr>
        <w:t>式微</w:t>
      </w:r>
      <w:r w:rsidRPr="00B362CD">
        <w:rPr>
          <w:rFonts w:hint="eastAsia"/>
        </w:rPr>
        <w:t>控制器一般以某种微控制器内核作为核心</w:t>
      </w:r>
      <w:r w:rsidR="00B362CD">
        <w:t>，</w:t>
      </w:r>
      <w:r w:rsidRPr="00B362CD">
        <w:rPr>
          <w:rFonts w:hint="eastAsia"/>
        </w:rPr>
        <w:t>芯片内部集成</w:t>
      </w:r>
      <w:r w:rsidRPr="00B362CD">
        <w:t>ROM/EPROM</w:t>
      </w:r>
      <w:r w:rsidRPr="00B362CD">
        <w:rPr>
          <w:rFonts w:hint="eastAsia"/>
        </w:rPr>
        <w:t>、</w:t>
      </w:r>
      <w:r w:rsidRPr="00B362CD">
        <w:t>EEPROM</w:t>
      </w:r>
      <w:r w:rsidRPr="00B362CD">
        <w:rPr>
          <w:rFonts w:hint="eastAsia"/>
        </w:rPr>
        <w:t>、</w:t>
      </w:r>
      <w:r w:rsidRPr="00B362CD">
        <w:t>Flash</w:t>
      </w:r>
      <w:r w:rsidRPr="00B362CD">
        <w:rPr>
          <w:rFonts w:hint="eastAsia"/>
        </w:rPr>
        <w:t>、</w:t>
      </w:r>
      <w:r w:rsidRPr="00B362CD">
        <w:t>RAM</w:t>
      </w:r>
      <w:r w:rsidRPr="00B362CD">
        <w:rPr>
          <w:rFonts w:hint="eastAsia"/>
        </w:rPr>
        <w:t>、总线、总线逻辑、定时</w:t>
      </w:r>
      <w:r w:rsidRPr="00B362CD">
        <w:t>/</w:t>
      </w:r>
      <w:r w:rsidRPr="00B362CD">
        <w:rPr>
          <w:rFonts w:hint="eastAsia"/>
        </w:rPr>
        <w:t>计数器、</w:t>
      </w:r>
      <w:r w:rsidRPr="00B362CD">
        <w:t>Watch</w:t>
      </w:r>
      <w:r w:rsidR="00D907E3">
        <w:t xml:space="preserve"> </w:t>
      </w:r>
      <w:r w:rsidRPr="00B362CD">
        <w:t>Dog</w:t>
      </w:r>
      <w:r w:rsidRPr="00B362CD">
        <w:rPr>
          <w:rFonts w:hint="eastAsia"/>
        </w:rPr>
        <w:t>、</w:t>
      </w:r>
      <w:r w:rsidR="00AA217D">
        <w:t>I/O</w:t>
      </w:r>
      <w:r w:rsidRPr="00B362CD">
        <w:rPr>
          <w:rFonts w:hint="eastAsia"/>
        </w:rPr>
        <w:t>口、脉宽调制输出、</w:t>
      </w:r>
      <w:r w:rsidRPr="00B362CD">
        <w:t>A/D</w:t>
      </w:r>
      <w:r w:rsidRPr="00B362CD">
        <w:rPr>
          <w:rFonts w:hint="eastAsia"/>
        </w:rPr>
        <w:t>、</w:t>
      </w:r>
      <w:r w:rsidRPr="00B362CD">
        <w:t>D/A</w:t>
      </w:r>
      <w:r w:rsidRPr="00B362CD">
        <w:rPr>
          <w:rFonts w:hint="eastAsia"/>
        </w:rPr>
        <w:t>等各种必要功能和外设。微控制器出于比微处理器体积小</w:t>
      </w:r>
      <w:r w:rsidR="00AA217D">
        <w:rPr>
          <w:rFonts w:hint="eastAsia"/>
        </w:rPr>
        <w:t>、功耗</w:t>
      </w:r>
      <w:r w:rsidRPr="00B362CD">
        <w:rPr>
          <w:rFonts w:hint="eastAsia"/>
        </w:rPr>
        <w:t>和成本低、可靠性高</w:t>
      </w:r>
      <w:r w:rsidR="00393B5A">
        <w:t>，</w:t>
      </w:r>
      <w:r w:rsidRPr="00B362CD">
        <w:rPr>
          <w:rFonts w:hint="eastAsia"/>
        </w:rPr>
        <w:t>因而是目前嵌入式工业的主流</w:t>
      </w:r>
      <w:r w:rsidR="00393B5A">
        <w:t>，</w:t>
      </w:r>
      <w:r w:rsidRPr="00B362CD">
        <w:rPr>
          <w:rFonts w:hint="eastAsia"/>
        </w:rPr>
        <w:t>品种和数量都很多。其中</w:t>
      </w:r>
      <w:r w:rsidR="00393B5A">
        <w:t>，</w:t>
      </w:r>
      <w:r w:rsidRPr="00B362CD">
        <w:rPr>
          <w:rFonts w:hint="eastAsia"/>
        </w:rPr>
        <w:t>比较有代表性的通用系列有</w:t>
      </w:r>
      <w:r w:rsidRPr="00B362CD">
        <w:t>805l</w:t>
      </w:r>
      <w:r w:rsidR="00B362CD">
        <w:t>，</w:t>
      </w:r>
      <w:r w:rsidRPr="00B362CD">
        <w:t>P51XA</w:t>
      </w:r>
      <w:r w:rsidR="00B362CD">
        <w:t>，</w:t>
      </w:r>
      <w:r w:rsidRPr="00B362CD">
        <w:t>MCS-251</w:t>
      </w:r>
      <w:r w:rsidR="00393B5A">
        <w:t>，</w:t>
      </w:r>
      <w:r w:rsidR="00B362CD">
        <w:t>，</w:t>
      </w:r>
      <w:r w:rsidRPr="00B362CD">
        <w:t>MCS-96/196/296</w:t>
      </w:r>
      <w:r w:rsidR="00B362CD">
        <w:t>，</w:t>
      </w:r>
      <w:r w:rsidRPr="00B362CD">
        <w:t>MC68HC05/11/12/16</w:t>
      </w:r>
      <w:r w:rsidR="00B362CD">
        <w:t>，</w:t>
      </w:r>
      <w:r w:rsidRPr="00B362CD">
        <w:t>C166/167</w:t>
      </w:r>
      <w:r w:rsidRPr="00B362CD">
        <w:rPr>
          <w:rFonts w:hint="eastAsia"/>
        </w:rPr>
        <w:t>等。另外还有半通用系列如</w:t>
      </w:r>
      <w:r w:rsidR="00AA217D">
        <w:rPr>
          <w:rFonts w:hint="eastAsia"/>
        </w:rPr>
        <w:t>：</w:t>
      </w:r>
      <w:r w:rsidRPr="00B362CD">
        <w:rPr>
          <w:rFonts w:hint="eastAsia"/>
        </w:rPr>
        <w:t>支持</w:t>
      </w:r>
      <w:r w:rsidRPr="00B362CD">
        <w:t>USB</w:t>
      </w:r>
      <w:r w:rsidRPr="00B362CD">
        <w:rPr>
          <w:rFonts w:hint="eastAsia"/>
        </w:rPr>
        <w:t>接口的</w:t>
      </w:r>
      <w:r w:rsidRPr="00B362CD">
        <w:t>MCU8XC930/931</w:t>
      </w:r>
      <w:r w:rsidR="00B362CD">
        <w:t>，</w:t>
      </w:r>
      <w:r w:rsidRPr="00B362CD">
        <w:t>CS40</w:t>
      </w:r>
      <w:r w:rsidR="00B362CD">
        <w:t>，</w:t>
      </w:r>
      <w:r w:rsidRPr="00B362CD">
        <w:t>C541</w:t>
      </w:r>
      <w:r w:rsidR="00393B5A">
        <w:t>；</w:t>
      </w:r>
      <w:r w:rsidRPr="00B362CD">
        <w:rPr>
          <w:rFonts w:hint="eastAsia"/>
        </w:rPr>
        <w:t>支持</w:t>
      </w:r>
      <w:r w:rsidRPr="00B362CD">
        <w:t>CAN-Bus</w:t>
      </w:r>
      <w:r w:rsidRPr="00B362CD">
        <w:rPr>
          <w:rFonts w:hint="eastAsia"/>
        </w:rPr>
        <w:t>、</w:t>
      </w:r>
      <w:r w:rsidRPr="00B362CD">
        <w:t>LCD</w:t>
      </w:r>
      <w:r w:rsidRPr="00B362CD">
        <w:rPr>
          <w:rFonts w:hint="eastAsia"/>
        </w:rPr>
        <w:t>的众多专用</w:t>
      </w:r>
      <w:r w:rsidRPr="00B362CD">
        <w:t>MC</w:t>
      </w:r>
      <w:r w:rsidR="00AA217D">
        <w:t>U</w:t>
      </w:r>
      <w:r w:rsidRPr="00B362CD">
        <w:rPr>
          <w:rFonts w:hint="eastAsia"/>
        </w:rPr>
        <w:t>和兼容系列。</w:t>
      </w:r>
    </w:p>
    <w:p w:rsidR="00B45059" w:rsidRPr="00B362CD" w:rsidRDefault="00AA217D" w:rsidP="000254A6">
      <w:pPr>
        <w:ind w:firstLineChars="200" w:firstLine="480"/>
      </w:pPr>
      <w:r>
        <w:t>DS</w:t>
      </w:r>
      <w:r w:rsidR="00B45059" w:rsidRPr="00B362CD">
        <w:t>P</w:t>
      </w:r>
      <w:r w:rsidR="00B45059" w:rsidRPr="00B362CD">
        <w:rPr>
          <w:rFonts w:hint="eastAsia"/>
        </w:rPr>
        <w:t>处理器对系统结构和指令进行了特殊设计</w:t>
      </w:r>
      <w:r>
        <w:rPr>
          <w:rFonts w:hint="eastAsia"/>
        </w:rPr>
        <w:t>，</w:t>
      </w:r>
      <w:r w:rsidR="00B45059" w:rsidRPr="00B362CD">
        <w:rPr>
          <w:rFonts w:hint="eastAsia"/>
        </w:rPr>
        <w:t>使其适合于执行</w:t>
      </w:r>
      <w:r w:rsidR="00B45059" w:rsidRPr="00B362CD">
        <w:t>DSP</w:t>
      </w:r>
      <w:r w:rsidR="00B45059" w:rsidRPr="00B362CD">
        <w:rPr>
          <w:rFonts w:hint="eastAsia"/>
        </w:rPr>
        <w:t>算法</w:t>
      </w:r>
      <w:r w:rsidR="00B362CD">
        <w:t>，</w:t>
      </w:r>
      <w:r w:rsidR="00B45059" w:rsidRPr="00B362CD">
        <w:rPr>
          <w:rFonts w:hint="eastAsia"/>
        </w:rPr>
        <w:t>编译效率较高</w:t>
      </w:r>
      <w:r w:rsidR="00393B5A">
        <w:t>，</w:t>
      </w:r>
      <w:r w:rsidR="00B45059" w:rsidRPr="00B362CD">
        <w:rPr>
          <w:rFonts w:hint="eastAsia"/>
        </w:rPr>
        <w:t>指令执行速度也快。</w:t>
      </w:r>
      <w:r>
        <w:t>DS</w:t>
      </w:r>
      <w:r w:rsidR="00B45059" w:rsidRPr="00B362CD">
        <w:t>P</w:t>
      </w:r>
      <w:r w:rsidR="00B45059" w:rsidRPr="00B362CD">
        <w:rPr>
          <w:rFonts w:hint="eastAsia"/>
        </w:rPr>
        <w:t>应用正由在通用单片机中以普通指令实现</w:t>
      </w:r>
      <w:r w:rsidR="00B45059" w:rsidRPr="00B362CD">
        <w:t>DSP</w:t>
      </w:r>
      <w:r w:rsidR="00B45059" w:rsidRPr="00B362CD">
        <w:rPr>
          <w:rFonts w:hint="eastAsia"/>
        </w:rPr>
        <w:t>功能</w:t>
      </w:r>
      <w:r w:rsidR="00393B5A">
        <w:t>，</w:t>
      </w:r>
      <w:r w:rsidR="00B45059" w:rsidRPr="00B362CD">
        <w:rPr>
          <w:rFonts w:hint="eastAsia"/>
        </w:rPr>
        <w:t>发展到采用嵌入式</w:t>
      </w:r>
      <w:r w:rsidR="00B45059" w:rsidRPr="00B362CD">
        <w:t>DSP</w:t>
      </w:r>
      <w:r w:rsidR="00B45059" w:rsidRPr="00B362CD">
        <w:rPr>
          <w:rFonts w:hint="eastAsia"/>
        </w:rPr>
        <w:t>处理器。嵌入式</w:t>
      </w:r>
      <w:r w:rsidR="00B45059" w:rsidRPr="00B362CD">
        <w:t>DSP</w:t>
      </w:r>
      <w:r w:rsidR="00B45059" w:rsidRPr="00B362CD">
        <w:rPr>
          <w:rFonts w:hint="eastAsia"/>
        </w:rPr>
        <w:t>处理器的长处在于能够进行向量运算、指针线形寻址等运算量较大的数掘处理。比较有代表性的产品是</w:t>
      </w:r>
      <w:r w:rsidR="00B45059" w:rsidRPr="00B362CD">
        <w:t>Motorola</w:t>
      </w:r>
      <w:r w:rsidR="00B45059" w:rsidRPr="00B362CD">
        <w:rPr>
          <w:rFonts w:hint="eastAsia"/>
        </w:rPr>
        <w:t>的</w:t>
      </w:r>
      <w:r w:rsidR="00B45059" w:rsidRPr="00B362CD">
        <w:t>DSP56000</w:t>
      </w:r>
      <w:r w:rsidR="00B45059" w:rsidRPr="00B362CD">
        <w:rPr>
          <w:rFonts w:hint="eastAsia"/>
        </w:rPr>
        <w:t>系列</w:t>
      </w:r>
      <w:r w:rsidR="00B362CD">
        <w:t>，</w:t>
      </w:r>
      <w:r w:rsidR="00B45059" w:rsidRPr="00B362CD">
        <w:t>Texas</w:t>
      </w:r>
      <w:r w:rsidR="00D907E3">
        <w:t xml:space="preserve"> </w:t>
      </w:r>
      <w:r w:rsidR="00B45059" w:rsidRPr="00B362CD">
        <w:t>Instruments</w:t>
      </w:r>
      <w:r w:rsidR="00B45059" w:rsidRPr="00B362CD">
        <w:rPr>
          <w:rFonts w:hint="eastAsia"/>
        </w:rPr>
        <w:t>的</w:t>
      </w:r>
      <w:r w:rsidR="00B45059" w:rsidRPr="00B362CD">
        <w:t>TMS320</w:t>
      </w:r>
      <w:r w:rsidR="00B45059" w:rsidRPr="00B362CD">
        <w:rPr>
          <w:rFonts w:hint="eastAsia"/>
        </w:rPr>
        <w:t>系列</w:t>
      </w:r>
      <w:r w:rsidR="00B362CD">
        <w:t>，</w:t>
      </w:r>
      <w:r w:rsidR="00B45059" w:rsidRPr="00B362CD">
        <w:rPr>
          <w:rFonts w:hint="eastAsia"/>
        </w:rPr>
        <w:t>以及</w:t>
      </w:r>
      <w:r w:rsidR="00B45059" w:rsidRPr="00B362CD">
        <w:t>Philips</w:t>
      </w:r>
      <w:r w:rsidR="00B45059" w:rsidRPr="00B362CD">
        <w:rPr>
          <w:rFonts w:hint="eastAsia"/>
        </w:rPr>
        <w:t>的基于可重置嵌入式</w:t>
      </w:r>
      <w:r w:rsidR="00B45059" w:rsidRPr="00B362CD">
        <w:t>DSP</w:t>
      </w:r>
      <w:r w:rsidR="00B45059" w:rsidRPr="00B362CD">
        <w:rPr>
          <w:rFonts w:hint="eastAsia"/>
        </w:rPr>
        <w:t>结构制造的低成本、低</w:t>
      </w:r>
      <w:r>
        <w:rPr>
          <w:rFonts w:hint="eastAsia"/>
        </w:rPr>
        <w:t>功耗</w:t>
      </w:r>
      <w:r w:rsidR="00B45059" w:rsidRPr="00B362CD">
        <w:rPr>
          <w:rFonts w:hint="eastAsia"/>
        </w:rPr>
        <w:t>的</w:t>
      </w:r>
      <w:r w:rsidR="00B45059" w:rsidRPr="00B362CD">
        <w:t>R</w:t>
      </w:r>
      <w:r w:rsidR="00D907E3">
        <w:t>.</w:t>
      </w:r>
      <w:r w:rsidR="00B45059" w:rsidRPr="00B362CD">
        <w:t>E</w:t>
      </w:r>
      <w:r w:rsidR="00D907E3">
        <w:t>.</w:t>
      </w:r>
      <w:r w:rsidR="00B45059" w:rsidRPr="00B362CD">
        <w:t>A</w:t>
      </w:r>
      <w:r w:rsidR="00D907E3">
        <w:t xml:space="preserve">. </w:t>
      </w:r>
      <w:r w:rsidR="00B45059" w:rsidRPr="00B362CD">
        <w:t>LDSP</w:t>
      </w:r>
      <w:r w:rsidR="00B45059" w:rsidRPr="00B362CD">
        <w:rPr>
          <w:rFonts w:hint="eastAsia"/>
        </w:rPr>
        <w:t>处理器。</w:t>
      </w:r>
    </w:p>
    <w:p w:rsidR="00B45059" w:rsidRDefault="00B45059" w:rsidP="000254A6">
      <w:pPr>
        <w:ind w:firstLineChars="200" w:firstLine="480"/>
      </w:pPr>
      <w:r w:rsidRPr="00B362CD">
        <w:rPr>
          <w:rFonts w:hint="eastAsia"/>
        </w:rPr>
        <w:t>而</w:t>
      </w:r>
      <w:r w:rsidR="00AA217D">
        <w:rPr>
          <w:rFonts w:hint="eastAsia"/>
        </w:rPr>
        <w:t>所谓</w:t>
      </w:r>
      <w:r w:rsidRPr="00B362CD">
        <w:rPr>
          <w:rFonts w:hint="eastAsia"/>
        </w:rPr>
        <w:t>的片上系统</w:t>
      </w:r>
      <w:r w:rsidR="00AA5A11">
        <w:t>（</w:t>
      </w:r>
      <w:r w:rsidR="00AA217D">
        <w:t>SoC</w:t>
      </w:r>
      <w:r w:rsidR="00AA5A11">
        <w:t>）</w:t>
      </w:r>
      <w:r w:rsidRPr="00B362CD">
        <w:rPr>
          <w:rFonts w:hint="eastAsia"/>
        </w:rPr>
        <w:t>则是在一个</w:t>
      </w:r>
      <w:r w:rsidR="00AA217D">
        <w:rPr>
          <w:rFonts w:hint="eastAsia"/>
        </w:rPr>
        <w:t>硅</w:t>
      </w:r>
      <w:r w:rsidRPr="00B362CD">
        <w:rPr>
          <w:rFonts w:hint="eastAsia"/>
        </w:rPr>
        <w:t>片上实现一个更为复杂的系统。各种处理器内核将作为</w:t>
      </w:r>
      <w:r w:rsidRPr="00B362CD">
        <w:t>SoC</w:t>
      </w:r>
      <w:r w:rsidRPr="00B362CD">
        <w:rPr>
          <w:rFonts w:hint="eastAsia"/>
        </w:rPr>
        <w:t>设计公司的标准库</w:t>
      </w:r>
      <w:r w:rsidR="00393B5A">
        <w:t>，</w:t>
      </w:r>
      <w:r w:rsidRPr="00B362CD">
        <w:rPr>
          <w:rFonts w:hint="eastAsia"/>
        </w:rPr>
        <w:t>成为</w:t>
      </w:r>
      <w:r w:rsidRPr="00B362CD">
        <w:t>VLSI</w:t>
      </w:r>
      <w:r w:rsidRPr="00B362CD">
        <w:rPr>
          <w:rFonts w:hint="eastAsia"/>
        </w:rPr>
        <w:t>设计中一种标准的器件</w:t>
      </w:r>
      <w:r w:rsidR="00B362CD">
        <w:t>，</w:t>
      </w:r>
      <w:r w:rsidRPr="00B362CD">
        <w:rPr>
          <w:rFonts w:hint="eastAsia"/>
        </w:rPr>
        <w:t>用</w:t>
      </w:r>
      <w:r w:rsidR="00AA217D">
        <w:rPr>
          <w:rFonts w:hint="eastAsia"/>
        </w:rPr>
        <w:t>标准</w:t>
      </w:r>
      <w:r w:rsidRPr="00B362CD">
        <w:rPr>
          <w:rFonts w:hint="eastAsia"/>
        </w:rPr>
        <w:t>的</w:t>
      </w:r>
      <w:r w:rsidR="00AA217D">
        <w:t>V</w:t>
      </w:r>
      <w:r w:rsidRPr="00B362CD">
        <w:t>HDL</w:t>
      </w:r>
      <w:r w:rsidRPr="00B362CD">
        <w:rPr>
          <w:rFonts w:hint="eastAsia"/>
        </w:rPr>
        <w:t>语言描述</w:t>
      </w:r>
      <w:r w:rsidR="00393B5A">
        <w:t>，</w:t>
      </w:r>
      <w:r w:rsidRPr="00B362CD">
        <w:rPr>
          <w:rFonts w:hint="eastAsia"/>
        </w:rPr>
        <w:t>存储在器件</w:t>
      </w:r>
      <w:r w:rsidR="00AA217D">
        <w:rPr>
          <w:rFonts w:hint="eastAsia"/>
        </w:rPr>
        <w:t>库</w:t>
      </w:r>
      <w:r w:rsidRPr="00B362CD">
        <w:rPr>
          <w:rFonts w:hint="eastAsia"/>
        </w:rPr>
        <w:t>中。</w:t>
      </w:r>
      <w:r w:rsidRPr="00B362CD">
        <w:t>So</w:t>
      </w:r>
      <w:r w:rsidR="00AA217D">
        <w:t>C</w:t>
      </w:r>
      <w:r w:rsidRPr="00B362CD">
        <w:rPr>
          <w:rFonts w:hint="eastAsia"/>
        </w:rPr>
        <w:t>可以分为通用和专用两类。通用系列包括</w:t>
      </w:r>
      <w:r w:rsidRPr="00B362CD">
        <w:t>Siemens</w:t>
      </w:r>
      <w:r w:rsidRPr="00B362CD">
        <w:rPr>
          <w:rFonts w:hint="eastAsia"/>
        </w:rPr>
        <w:t>的</w:t>
      </w:r>
      <w:r w:rsidRPr="00B362CD">
        <w:t>TriCore</w:t>
      </w:r>
      <w:r w:rsidR="00B362CD">
        <w:t>，</w:t>
      </w:r>
      <w:r w:rsidRPr="00B362CD">
        <w:t>Motorola</w:t>
      </w:r>
      <w:r w:rsidRPr="00B362CD">
        <w:rPr>
          <w:rFonts w:hint="eastAsia"/>
        </w:rPr>
        <w:t>的</w:t>
      </w:r>
      <w:r w:rsidRPr="00B362CD">
        <w:t>M-Core</w:t>
      </w:r>
      <w:r w:rsidR="00393B5A">
        <w:t>，</w:t>
      </w:r>
      <w:r w:rsidR="00AA217D">
        <w:rPr>
          <w:rFonts w:hint="eastAsia"/>
        </w:rPr>
        <w:t>某</w:t>
      </w:r>
      <w:r w:rsidRPr="00B362CD">
        <w:rPr>
          <w:rFonts w:hint="eastAsia"/>
        </w:rPr>
        <w:t>些</w:t>
      </w:r>
      <w:r w:rsidRPr="00B362CD">
        <w:t>ARM</w:t>
      </w:r>
      <w:r w:rsidRPr="00B362CD">
        <w:rPr>
          <w:rFonts w:hint="eastAsia"/>
        </w:rPr>
        <w:t>系列器件等。而</w:t>
      </w:r>
      <w:r w:rsidR="00AA217D">
        <w:rPr>
          <w:rFonts w:hint="eastAsia"/>
        </w:rPr>
        <w:t>专用</w:t>
      </w:r>
      <w:r w:rsidRPr="00B362CD">
        <w:rPr>
          <w:rFonts w:hint="eastAsia"/>
        </w:rPr>
        <w:t>的</w:t>
      </w:r>
      <w:r w:rsidRPr="00B362CD">
        <w:t>SoC</w:t>
      </w:r>
      <w:r w:rsidRPr="00B362CD">
        <w:rPr>
          <w:rFonts w:hint="eastAsia"/>
        </w:rPr>
        <w:t>专用于某个或者果类系统中</w:t>
      </w:r>
      <w:r w:rsidR="00393B5A">
        <w:t>，</w:t>
      </w:r>
      <w:r w:rsidRPr="00B362CD">
        <w:rPr>
          <w:rFonts w:hint="eastAsia"/>
        </w:rPr>
        <w:t>不为一般</w:t>
      </w:r>
      <w:r w:rsidR="00AA217D">
        <w:rPr>
          <w:rFonts w:hint="eastAsia"/>
        </w:rPr>
        <w:t>用户</w:t>
      </w:r>
      <w:r w:rsidRPr="00B362CD">
        <w:rPr>
          <w:rFonts w:hint="eastAsia"/>
        </w:rPr>
        <w:t>所知。比如</w:t>
      </w:r>
      <w:r w:rsidRPr="00B362CD">
        <w:t>Philips</w:t>
      </w:r>
      <w:r w:rsidRPr="00B362CD">
        <w:rPr>
          <w:rFonts w:hint="eastAsia"/>
        </w:rPr>
        <w:t>的</w:t>
      </w:r>
      <w:r w:rsidRPr="00B362CD">
        <w:t>SmartXA</w:t>
      </w:r>
      <w:r w:rsidR="00B362CD">
        <w:t>，</w:t>
      </w:r>
      <w:r w:rsidRPr="00B362CD">
        <w:rPr>
          <w:rFonts w:hint="eastAsia"/>
        </w:rPr>
        <w:t>它将</w:t>
      </w:r>
      <w:r w:rsidRPr="00B362CD">
        <w:t>XA</w:t>
      </w:r>
      <w:r w:rsidRPr="00B362CD">
        <w:rPr>
          <w:rFonts w:hint="eastAsia"/>
        </w:rPr>
        <w:t>単片机内核和支持超过</w:t>
      </w:r>
      <w:r w:rsidRPr="00B362CD">
        <w:t>2048</w:t>
      </w:r>
      <w:r w:rsidRPr="00B362CD">
        <w:rPr>
          <w:rFonts w:hint="eastAsia"/>
        </w:rPr>
        <w:t>位</w:t>
      </w:r>
      <w:r w:rsidR="00AA217D">
        <w:rPr>
          <w:rFonts w:hint="eastAsia"/>
        </w:rPr>
        <w:t>复杂</w:t>
      </w:r>
      <w:r w:rsidRPr="00B362CD">
        <w:t>RSA</w:t>
      </w:r>
      <w:r w:rsidRPr="00B362CD">
        <w:rPr>
          <w:rFonts w:hint="eastAsia"/>
        </w:rPr>
        <w:t>算法的</w:t>
      </w:r>
      <w:r w:rsidRPr="00B362CD">
        <w:t>CCU</w:t>
      </w:r>
      <w:r w:rsidRPr="00B362CD">
        <w:rPr>
          <w:rFonts w:hint="eastAsia"/>
        </w:rPr>
        <w:t>単元制作在</w:t>
      </w:r>
      <w:r w:rsidR="00AA217D">
        <w:rPr>
          <w:rFonts w:hint="eastAsia"/>
        </w:rPr>
        <w:t>一块硅片</w:t>
      </w:r>
      <w:r w:rsidRPr="00B362CD">
        <w:rPr>
          <w:rFonts w:hint="eastAsia"/>
        </w:rPr>
        <w:t>上</w:t>
      </w:r>
      <w:r w:rsidR="00B362CD">
        <w:t>，</w:t>
      </w:r>
      <w:r w:rsidRPr="00B362CD">
        <w:rPr>
          <w:rFonts w:hint="eastAsia"/>
        </w:rPr>
        <w:t>形成一</w:t>
      </w:r>
      <w:r w:rsidR="00AA217D">
        <w:rPr>
          <w:rFonts w:hint="eastAsia"/>
        </w:rPr>
        <w:t>个可以加载</w:t>
      </w:r>
      <w:r w:rsidR="00AA217D">
        <w:t>JAV</w:t>
      </w:r>
      <w:r w:rsidRPr="00B362CD">
        <w:t>A</w:t>
      </w:r>
      <w:r w:rsidRPr="00B362CD">
        <w:rPr>
          <w:rFonts w:hint="eastAsia"/>
        </w:rPr>
        <w:t>或</w:t>
      </w:r>
      <w:r w:rsidRPr="00B362CD">
        <w:t>C</w:t>
      </w:r>
      <w:r w:rsidR="00AA217D">
        <w:rPr>
          <w:rFonts w:hint="eastAsia"/>
        </w:rPr>
        <w:t>语</w:t>
      </w:r>
      <w:r w:rsidRPr="00B362CD">
        <w:rPr>
          <w:rFonts w:hint="eastAsia"/>
        </w:rPr>
        <w:t>言的专用的</w:t>
      </w:r>
      <w:r w:rsidR="00AA217D">
        <w:rPr>
          <w:rFonts w:hint="eastAsia"/>
        </w:rPr>
        <w:t>片上系统</w:t>
      </w:r>
      <w:r w:rsidRPr="00B362CD">
        <w:rPr>
          <w:rFonts w:hint="eastAsia"/>
        </w:rPr>
        <w:t>。</w:t>
      </w:r>
    </w:p>
    <w:p w:rsidR="00AA217D" w:rsidRDefault="00AA217D" w:rsidP="000254A6">
      <w:pPr>
        <w:ind w:firstLineChars="200" w:firstLine="480"/>
      </w:pPr>
      <w:r>
        <w:rPr>
          <w:rFonts w:hint="eastAsia"/>
        </w:rPr>
        <w:t>当前，嵌入式系统处理器的发展趋势主要采用</w:t>
      </w:r>
      <w:r>
        <w:rPr>
          <w:rFonts w:hint="eastAsia"/>
        </w:rPr>
        <w:t>32</w:t>
      </w:r>
      <w:r>
        <w:rPr>
          <w:rFonts w:hint="eastAsia"/>
        </w:rPr>
        <w:t>位嵌入式</w:t>
      </w:r>
      <w:r>
        <w:rPr>
          <w:rFonts w:hint="eastAsia"/>
        </w:rPr>
        <w:t>CPU</w:t>
      </w:r>
      <w:r>
        <w:rPr>
          <w:rFonts w:hint="eastAsia"/>
        </w:rPr>
        <w:t>其主流系统有</w:t>
      </w:r>
      <w:r>
        <w:rPr>
          <w:rFonts w:hint="eastAsia"/>
        </w:rPr>
        <w:t>ARM</w:t>
      </w:r>
      <w:r>
        <w:rPr>
          <w:rFonts w:hint="eastAsia"/>
        </w:rPr>
        <w:t>（包括</w:t>
      </w:r>
      <w:r>
        <w:rPr>
          <w:rFonts w:hint="eastAsia"/>
        </w:rPr>
        <w:t>Intel</w:t>
      </w:r>
      <w:r>
        <w:rPr>
          <w:rFonts w:hint="eastAsia"/>
        </w:rPr>
        <w:t>公司的</w:t>
      </w:r>
      <w:r>
        <w:rPr>
          <w:rFonts w:hint="eastAsia"/>
        </w:rPr>
        <w:t>strong</w:t>
      </w:r>
      <w:r>
        <w:t>ARM</w:t>
      </w:r>
      <w:r>
        <w:rPr>
          <w:rFonts w:hint="eastAsia"/>
        </w:rPr>
        <w:t>和</w:t>
      </w:r>
      <w:r>
        <w:rPr>
          <w:rFonts w:hint="eastAsia"/>
        </w:rPr>
        <w:t>X</w:t>
      </w:r>
      <w:r>
        <w:t>S</w:t>
      </w:r>
      <w:r>
        <w:rPr>
          <w:rFonts w:hint="eastAsia"/>
        </w:rPr>
        <w:t>cale</w:t>
      </w:r>
      <w:r>
        <w:rPr>
          <w:rFonts w:hint="eastAsia"/>
        </w:rPr>
        <w:t>）、</w:t>
      </w:r>
      <w:r>
        <w:rPr>
          <w:rFonts w:hint="eastAsia"/>
        </w:rPr>
        <w:t>MIPS</w:t>
      </w:r>
      <w:r>
        <w:rPr>
          <w:rFonts w:hint="eastAsia"/>
        </w:rPr>
        <w:t>和</w:t>
      </w:r>
      <w:r>
        <w:rPr>
          <w:rFonts w:hint="eastAsia"/>
        </w:rPr>
        <w:t>SH</w:t>
      </w:r>
      <w:r>
        <w:rPr>
          <w:rFonts w:hint="eastAsia"/>
        </w:rPr>
        <w:t>三大系列。</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w:t>
      </w:r>
      <w:r>
        <w:rPr>
          <w:rFonts w:hint="eastAsia"/>
        </w:rPr>
        <w:lastRenderedPageBreak/>
        <w:t>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Pr="009D1F5E" w:rsidRDefault="009D1F5E" w:rsidP="009D1F5E">
      <w:pPr>
        <w:ind w:firstLineChars="200" w:firstLine="480"/>
      </w:pPr>
      <w:r>
        <w:rPr>
          <w:rFonts w:hint="eastAsia"/>
        </w:rPr>
        <w:t>Layerscape</w:t>
      </w:r>
      <w:r>
        <w:rPr>
          <w:rFonts w:hint="eastAsia"/>
        </w:rPr>
        <w:t>架构可以视为</w:t>
      </w:r>
      <w:r>
        <w:rPr>
          <w:rFonts w:hint="eastAsia"/>
        </w:rPr>
        <w:t>QorIQP</w:t>
      </w:r>
      <w:r>
        <w:rPr>
          <w:rFonts w:hint="eastAsia"/>
        </w:rPr>
        <w:t>和</w:t>
      </w:r>
      <w:r>
        <w:rPr>
          <w:rFonts w:hint="eastAsia"/>
        </w:rPr>
        <w:t>T</w:t>
      </w:r>
      <w:r>
        <w:rPr>
          <w:rFonts w:hint="eastAsia"/>
        </w:rPr>
        <w:t>系列内数据路径加速架构（</w:t>
      </w:r>
      <w:r>
        <w:rPr>
          <w:rFonts w:hint="eastAsia"/>
        </w:rPr>
        <w:t>DPAA</w:t>
      </w:r>
      <w:r>
        <w:rPr>
          <w:rFonts w:hint="eastAsia"/>
        </w:rPr>
        <w:t>）的演进——这是一种由多个</w:t>
      </w:r>
      <w:r>
        <w:rPr>
          <w:rFonts w:hint="eastAsia"/>
        </w:rPr>
        <w:t>CPU</w:t>
      </w:r>
      <w:r>
        <w:rPr>
          <w:rFonts w:hint="eastAsia"/>
        </w:rPr>
        <w:t>内核与加速器本身支持网络接口和加速器的基础设施。</w:t>
      </w:r>
    </w:p>
    <w:p w:rsidR="009D1F5E" w:rsidRDefault="005F55F1"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7" o:title=""/>
            <w10:wrap type="square"/>
          </v:shape>
          <o:OLEObject Type="Embed" ProgID="Visio.Drawing.15" ShapeID="_x0000_s1029" DrawAspect="Content" ObjectID="_1573822091" r:id="rId8"/>
        </w:object>
      </w:r>
      <w:r w:rsidR="009D1F5E">
        <w:rPr>
          <w:rFonts w:hint="eastAsia"/>
        </w:rPr>
        <w:t>Layerscape</w:t>
      </w:r>
      <w:r w:rsidR="009D1F5E">
        <w:rPr>
          <w:rFonts w:hint="eastAsia"/>
        </w:rPr>
        <w:t>架构方框图如下所示：</w:t>
      </w:r>
    </w:p>
    <w:p w:rsidR="003470C5" w:rsidRPr="004C504E" w:rsidRDefault="003470C5" w:rsidP="003470C5">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1E42ED" w:rsidRDefault="001E42ED" w:rsidP="001E42ED"/>
    <w:p w:rsidR="009D1F5E" w:rsidRDefault="009D1F5E" w:rsidP="009D1F5E">
      <w:pPr>
        <w:ind w:firstLineChars="200" w:firstLine="480"/>
      </w:pPr>
      <w:r>
        <w:rPr>
          <w:rFonts w:hint="eastAsia"/>
        </w:rPr>
        <w:t>图</w:t>
      </w:r>
      <w:r>
        <w:rPr>
          <w:rFonts w:hint="eastAsia"/>
        </w:rPr>
        <w:t>1</w:t>
      </w:r>
      <w:r w:rsidR="00CB0AB3">
        <w:rPr>
          <w:rFonts w:hint="eastAsia"/>
        </w:rPr>
        <w:t>。</w:t>
      </w:r>
      <w:r>
        <w:rPr>
          <w:rFonts w:hint="eastAsia"/>
        </w:rPr>
        <w:t>所有</w:t>
      </w:r>
      <w:r>
        <w:rPr>
          <w:rFonts w:hint="eastAsia"/>
        </w:rPr>
        <w:t>LS</w:t>
      </w:r>
      <w:r>
        <w:rPr>
          <w:rFonts w:hint="eastAsia"/>
        </w:rPr>
        <w:t>系列芯片都采用逻辑方式（尽管并非总是从物理角度）被划分为三个层次。最高层包括任意类型的处理器，例如基于</w:t>
      </w:r>
      <w:r>
        <w:rPr>
          <w:rFonts w:hint="eastAsia"/>
        </w:rPr>
        <w:t>PowerArchitecture</w:t>
      </w:r>
      <w:r>
        <w:rPr>
          <w:rFonts w:hint="eastAsia"/>
        </w:rPr>
        <w:t>或者</w:t>
      </w:r>
      <w:r>
        <w:rPr>
          <w:rFonts w:hint="eastAsia"/>
        </w:rPr>
        <w:t>ARM</w:t>
      </w:r>
      <w:r>
        <w:rPr>
          <w:rFonts w:hint="eastAsia"/>
        </w:rPr>
        <w:t>技术的处理器。向下一层可以通过缓冲区、队列和</w:t>
      </w:r>
      <w:r>
        <w:rPr>
          <w:rFonts w:hint="eastAsia"/>
        </w:rPr>
        <w:t>API</w:t>
      </w:r>
      <w:r>
        <w:rPr>
          <w:rFonts w:hint="eastAsia"/>
        </w:rPr>
        <w:t>访问，能够提取实施项目的详细信息。</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可以扩充</w:t>
      </w:r>
      <w:r>
        <w:rPr>
          <w:rFonts w:hint="eastAsia"/>
        </w:rPr>
        <w:t>DPAA</w:t>
      </w:r>
      <w:r>
        <w:rPr>
          <w:rFonts w:hint="eastAsia"/>
        </w:rPr>
        <w:t>，在</w:t>
      </w:r>
      <w:r>
        <w:rPr>
          <w:rFonts w:hint="eastAsia"/>
        </w:rPr>
        <w:t>ISO</w:t>
      </w:r>
      <w:r>
        <w:rPr>
          <w:rFonts w:hint="eastAsia"/>
        </w:rPr>
        <w:t>网络模型的独立层中单独地适当加速，这取决特定的芯片。有些芯片（例如）可以处理软件压缩，而其他芯片拥有专用的硬件加速器。无论采用哪种方式，功能对程序员都是透明的，这让一个芯片的实施切换到另一个芯片的实施变得简单直接，无需修改代码。结构化编程接口会包含压缩（在这个例子中），这样代码既不会调用它，也不会被它所调用，需要了解压缩实际上是如何应用的。再次重申，提取可以保存效率与性能，也可</w:t>
      </w:r>
      <w:r>
        <w:rPr>
          <w:rFonts w:hint="eastAsia"/>
        </w:rPr>
        <w:lastRenderedPageBreak/>
        <w:t>以保持开发人员的理智。</w:t>
      </w:r>
    </w:p>
    <w:p w:rsidR="009D1F5E" w:rsidRDefault="009D1F5E" w:rsidP="009D1F5E">
      <w:pPr>
        <w:ind w:firstLineChars="200" w:firstLine="480"/>
      </w:pPr>
    </w:p>
    <w:p w:rsidR="009D1F5E" w:rsidRDefault="009D1F5E" w:rsidP="009D1F5E">
      <w:pPr>
        <w:ind w:firstLineChars="200" w:firstLine="480"/>
      </w:pPr>
      <w:r>
        <w:rPr>
          <w:rFonts w:hint="eastAsia"/>
        </w:rPr>
        <w:t>在</w:t>
      </w:r>
      <w:r>
        <w:rPr>
          <w:rFonts w:hint="eastAsia"/>
        </w:rPr>
        <w:t>QorIQLS</w:t>
      </w:r>
      <w:r>
        <w:rPr>
          <w:rFonts w:hint="eastAsia"/>
        </w:rPr>
        <w:t>系列中，每一个通信处理器按照逻辑方式划分为三层，如图</w:t>
      </w:r>
      <w:r>
        <w:rPr>
          <w:rFonts w:hint="eastAsia"/>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9D1F5E" w:rsidRDefault="009D1F5E" w:rsidP="009D1F5E">
      <w:pPr>
        <w:ind w:firstLineChars="200" w:firstLine="480"/>
      </w:pPr>
    </w:p>
    <w:p w:rsidR="009D1F5E" w:rsidRDefault="009D1F5E" w:rsidP="009D1F5E">
      <w:pPr>
        <w:ind w:firstLineChars="200" w:firstLine="480"/>
      </w:pPr>
      <w:r>
        <w:rPr>
          <w:rFonts w:hint="eastAsia"/>
        </w:rPr>
        <w:t>在最底层，快递包</w:t>
      </w:r>
      <w:r>
        <w:rPr>
          <w:rFonts w:hint="eastAsia"/>
        </w:rPr>
        <w:t>I/O</w:t>
      </w:r>
      <w:r>
        <w:rPr>
          <w:rFonts w:hint="eastAsia"/>
        </w:rPr>
        <w:t>层（图</w:t>
      </w:r>
      <w:r>
        <w:rPr>
          <w:rFonts w:hint="eastAsia"/>
        </w:rPr>
        <w:t>1</w:t>
      </w:r>
      <w:r>
        <w:rPr>
          <w:rFonts w:hint="eastAsia"/>
        </w:rPr>
        <w:t>，褐色部分）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t>Interlaken</w:t>
      </w:r>
      <w:r>
        <w:rPr>
          <w:rFonts w:hint="eastAsia"/>
        </w:rPr>
        <w:t>、</w:t>
      </w:r>
      <w:r>
        <w:rPr>
          <w:rFonts w:hint="eastAsia"/>
        </w:rPr>
        <w:t>SerialRapidIO</w:t>
      </w:r>
      <w:r>
        <w:rPr>
          <w:rFonts w:hint="eastAsia"/>
        </w:rPr>
        <w:t>？、</w:t>
      </w:r>
      <w:r>
        <w:rPr>
          <w:rFonts w:hint="eastAsia"/>
        </w:rPr>
        <w:t>HiGig</w:t>
      </w:r>
      <w:r>
        <w:rPr>
          <w:rFonts w:hint="eastAsia"/>
        </w:rPr>
        <w:t>和</w:t>
      </w:r>
      <w:r>
        <w:rPr>
          <w:rFonts w:hint="eastAsia"/>
        </w:rPr>
        <w:t>PCI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Express</w:t>
      </w:r>
      <w:r>
        <w:rPr>
          <w:rFonts w:hint="eastAsia"/>
        </w:rPr>
        <w:t>并不是网络接口，它通常用作为堆栈中刀片之间的接口，因此也包括在此处。</w:t>
      </w:r>
    </w:p>
    <w:p w:rsidR="009D1F5E" w:rsidRDefault="009D1F5E" w:rsidP="009D1F5E">
      <w:pPr>
        <w:ind w:firstLineChars="200" w:firstLine="480"/>
      </w:pPr>
    </w:p>
    <w:p w:rsidR="009D1F5E" w:rsidRDefault="009D1F5E" w:rsidP="009D1F5E">
      <w:pPr>
        <w:ind w:firstLineChars="200" w:firstLine="480"/>
      </w:pPr>
      <w:r>
        <w:rPr>
          <w:rFonts w:hint="eastAsia"/>
        </w:rPr>
        <w:t>中间层（图</w:t>
      </w:r>
      <w:r>
        <w:rPr>
          <w:rFonts w:hint="eastAsia"/>
        </w:rPr>
        <w:t>1</w:t>
      </w:r>
      <w:r>
        <w:rPr>
          <w:rFonts w:hint="eastAsia"/>
        </w:rPr>
        <w:t>蓝色显示区块）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9D1F5E" w:rsidP="009D1F5E">
      <w:pPr>
        <w:ind w:firstLineChars="200" w:firstLine="480"/>
      </w:pPr>
    </w:p>
    <w:p w:rsidR="009D1F5E" w:rsidRDefault="009D1F5E" w:rsidP="009D1F5E">
      <w:pPr>
        <w:ind w:firstLineChars="200" w:firstLine="480"/>
      </w:pPr>
      <w:r>
        <w:rPr>
          <w:rFonts w:hint="eastAsia"/>
        </w:rPr>
        <w:t>通用式处理器（图</w:t>
      </w:r>
      <w:r>
        <w:rPr>
          <w:rFonts w:hint="eastAsia"/>
        </w:rPr>
        <w:t>1</w:t>
      </w:r>
      <w:r>
        <w:rPr>
          <w:rFonts w:hint="eastAsia"/>
        </w:rPr>
        <w:t>，绿色显示区块）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rsidR="00D907E3">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rsidR="00D907E3">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9D1F5E" w:rsidRDefault="009D1F5E" w:rsidP="009D1F5E">
      <w:pPr>
        <w:ind w:firstLineChars="200" w:firstLine="480"/>
      </w:pPr>
    </w:p>
    <w:p w:rsidR="009D1F5E" w:rsidRDefault="009D1F5E" w:rsidP="009D1F5E">
      <w:pPr>
        <w:ind w:firstLineChars="200" w:firstLine="480"/>
      </w:pPr>
      <w:r>
        <w:rPr>
          <w:rFonts w:hint="eastAsia"/>
        </w:rPr>
        <w:t>显而易见，模块化硬件架构适用于众多不同的芯片配置，而且是横跨平台配置一致化软件的单一架构。模块化和灵活的硬件框架包括独立可扩展的层次，可以实现</w:t>
      </w:r>
      <w:r>
        <w:rPr>
          <w:rFonts w:hint="eastAsia"/>
        </w:rPr>
        <w:t>QorIQ</w:t>
      </w:r>
      <w:r>
        <w:rPr>
          <w:rFonts w:hint="eastAsia"/>
        </w:rPr>
        <w:t>产品组合的性能和电源效率最大化。如上所述，这些配置甚至包括不同指令集系列的通用型处理器，因此允许开发人员充分利用不同的代码库。</w:t>
      </w:r>
      <w:r>
        <w:rPr>
          <w:rFonts w:hint="eastAsia"/>
        </w:rPr>
        <w:t>Layerscape</w:t>
      </w:r>
      <w:r>
        <w:rPr>
          <w:rFonts w:hint="eastAsia"/>
        </w:rPr>
        <w:t>架构的模块性向上升级和向下降级——有时是在相同的物理套接字</w:t>
      </w:r>
      <w:r>
        <w:rPr>
          <w:rFonts w:hint="eastAsia"/>
        </w:rPr>
        <w:lastRenderedPageBreak/>
        <w:t>内——同时可以保留客户的代码。</w:t>
      </w:r>
    </w:p>
    <w:p w:rsidR="009D1F5E" w:rsidRDefault="009D1F5E" w:rsidP="009D1F5E">
      <w:pPr>
        <w:ind w:firstLineChars="200" w:firstLine="480"/>
      </w:pPr>
    </w:p>
    <w:p w:rsidR="009D1F5E" w:rsidRDefault="009D1F5E" w:rsidP="009D1F5E">
      <w:pPr>
        <w:ind w:firstLineChars="200" w:firstLine="480"/>
      </w:pPr>
      <w:r>
        <w:rPr>
          <w:rFonts w:hint="eastAsia"/>
        </w:rPr>
        <w:t>例如，一次极为基础的芯片实现可能只包括低水平接口（例如以太网）和高水平通用式处理器（即</w:t>
      </w:r>
      <w:r>
        <w:rPr>
          <w:rFonts w:hint="eastAsia"/>
        </w:rPr>
        <w:t>ARM</w:t>
      </w:r>
      <w:r>
        <w:rPr>
          <w:rFonts w:hint="eastAsia"/>
        </w:rPr>
        <w:t>或者</w:t>
      </w:r>
      <w:r>
        <w:rPr>
          <w:rFonts w:hint="eastAsia"/>
        </w:rPr>
        <w:t>Power</w:t>
      </w:r>
      <w:r w:rsidR="00D907E3">
        <w:t xml:space="preserve"> </w:t>
      </w:r>
      <w:r>
        <w:rPr>
          <w:rFonts w:hint="eastAsia"/>
        </w:rPr>
        <w:t>Architecture</w:t>
      </w:r>
      <w:r>
        <w:rPr>
          <w:rFonts w:hint="eastAsia"/>
        </w:rPr>
        <w:t>内核），之间没有任何中介加速器。在这种情况下，</w:t>
      </w:r>
      <w:r>
        <w:rPr>
          <w:rFonts w:hint="eastAsia"/>
        </w:rPr>
        <w:t>EPIL</w:t>
      </w:r>
      <w:r>
        <w:rPr>
          <w:rFonts w:hint="eastAsia"/>
        </w:rPr>
        <w:t>层会对帧队列执行包解析、分类和分配（不会显示）。然后通用式</w:t>
      </w:r>
      <w:r>
        <w:rPr>
          <w:rFonts w:hint="eastAsia"/>
        </w:rPr>
        <w:t>CPU</w:t>
      </w:r>
      <w:r>
        <w:rPr>
          <w:rFonts w:hint="eastAsia"/>
        </w:rPr>
        <w:t>（或者可能为多个</w:t>
      </w:r>
      <w:r>
        <w:rPr>
          <w:rFonts w:hint="eastAsia"/>
        </w:rPr>
        <w:t>CPU</w:t>
      </w:r>
      <w:r>
        <w:rPr>
          <w:rFonts w:hint="eastAsia"/>
        </w:rPr>
        <w:t>）会消耗队列的这些数据包。</w:t>
      </w:r>
    </w:p>
    <w:p w:rsidR="009D1F5E" w:rsidRDefault="009D1F5E" w:rsidP="009D1F5E">
      <w:pPr>
        <w:ind w:firstLineChars="200" w:firstLine="480"/>
      </w:pPr>
    </w:p>
    <w:p w:rsidR="009D1F5E" w:rsidRDefault="009D1F5E" w:rsidP="009D1F5E">
      <w:pPr>
        <w:ind w:firstLineChars="200" w:firstLine="480"/>
      </w:pPr>
      <w:r>
        <w:rPr>
          <w:rFonts w:hint="eastAsia"/>
        </w:rPr>
        <w:t>在多个以太网端口内扩展这一理念，利用</w:t>
      </w:r>
      <w:r>
        <w:rPr>
          <w:rFonts w:hint="eastAsia"/>
        </w:rPr>
        <w:t>Layerscape</w:t>
      </w:r>
      <w:r>
        <w:rPr>
          <w:rFonts w:hint="eastAsia"/>
        </w:rPr>
        <w:t>架构内置“链路聚合”（</w:t>
      </w:r>
      <w:r>
        <w:rPr>
          <w:rFonts w:hint="eastAsia"/>
        </w:rPr>
        <w:t>link</w:t>
      </w:r>
      <w:r w:rsidR="00D907E3">
        <w:t xml:space="preserve"> </w:t>
      </w:r>
      <w:r>
        <w:rPr>
          <w:rFonts w:hint="eastAsia"/>
        </w:rPr>
        <w:t>aggregation</w:t>
      </w:r>
      <w:r>
        <w:rPr>
          <w:rFonts w:hint="eastAsia"/>
        </w:rPr>
        <w:t>）功能，同样的芯片可以作为第</w:t>
      </w:r>
      <w:r>
        <w:rPr>
          <w:rFonts w:hint="eastAsia"/>
        </w:rPr>
        <w:t>2</w:t>
      </w:r>
      <w:r>
        <w:rPr>
          <w:rFonts w:hint="eastAsia"/>
        </w:rPr>
        <w:t>层交换机。预分配容量更加充分的芯片可能在中间</w:t>
      </w:r>
      <w:r>
        <w:rPr>
          <w:rFonts w:hint="eastAsia"/>
        </w:rPr>
        <w:t>APPL</w:t>
      </w:r>
      <w:r>
        <w:rPr>
          <w:rFonts w:hint="eastAsia"/>
        </w:rPr>
        <w:t>包括硬件，以便实现颗粒度级的数据包分类、</w:t>
      </w:r>
      <w:r>
        <w:rPr>
          <w:rFonts w:hint="eastAsia"/>
        </w:rPr>
        <w:t>IPsec</w:t>
      </w:r>
      <w:r>
        <w:rPr>
          <w:rFonts w:hint="eastAsia"/>
        </w:rPr>
        <w:t>、</w:t>
      </w:r>
      <w:r>
        <w:rPr>
          <w:rFonts w:hint="eastAsia"/>
        </w:rPr>
        <w:t>SSL</w:t>
      </w:r>
      <w:r>
        <w:rPr>
          <w:rFonts w:hint="eastAsia"/>
        </w:rPr>
        <w:t>、</w:t>
      </w:r>
      <w:r>
        <w:rPr>
          <w:rFonts w:hint="eastAsia"/>
        </w:rPr>
        <w:t>LRO/TSO</w:t>
      </w:r>
      <w:r>
        <w:rPr>
          <w:rFonts w:hint="eastAsia"/>
        </w:rPr>
        <w:t>和其他高级联机卸载。与此类似，低水平</w:t>
      </w:r>
      <w:r>
        <w:rPr>
          <w:rFonts w:hint="eastAsia"/>
        </w:rPr>
        <w:t>EPIL</w:t>
      </w:r>
      <w:r>
        <w:rPr>
          <w:rFonts w:hint="eastAsia"/>
        </w:rPr>
        <w:t>可能会识别确定的数据包类型，并且直接将它们传送至中间</w:t>
      </w:r>
      <w:r>
        <w:rPr>
          <w:rFonts w:hint="eastAsia"/>
        </w:rPr>
        <w:t>APPL</w:t>
      </w:r>
      <w:r>
        <w:rPr>
          <w:rFonts w:hint="eastAsia"/>
        </w:rPr>
        <w:t>的相关加速器，完全绕开通用式处理器。</w:t>
      </w:r>
    </w:p>
    <w:p w:rsidR="009D1F5E" w:rsidRDefault="009D1F5E" w:rsidP="009D1F5E">
      <w:pPr>
        <w:ind w:firstLineChars="200" w:firstLine="480"/>
      </w:pPr>
    </w:p>
    <w:p w:rsidR="009D1F5E" w:rsidRDefault="009D1F5E" w:rsidP="009D1F5E">
      <w:pPr>
        <w:ind w:firstLineChars="200" w:firstLine="480"/>
      </w:pPr>
      <w:r>
        <w:rPr>
          <w:rFonts w:hint="eastAsia"/>
        </w:rPr>
        <w:t>该解决方案的基础在于其软件允许程序员快速且轻松地利用架构的能力。这款解决方案首先从优化的网络库入手，实现硬件加速功能（例如</w:t>
      </w:r>
      <w:r>
        <w:rPr>
          <w:rFonts w:hint="eastAsia"/>
        </w:rPr>
        <w:t>IPSec</w:t>
      </w:r>
      <w:r>
        <w:rPr>
          <w:rFonts w:hint="eastAsia"/>
        </w:rPr>
        <w:t>、深度包检测、</w:t>
      </w:r>
      <w:r>
        <w:rPr>
          <w:rFonts w:hint="eastAsia"/>
        </w:rPr>
        <w:t>IP</w:t>
      </w:r>
      <w:r>
        <w:rPr>
          <w:rFonts w:hint="eastAsia"/>
        </w:rPr>
        <w:t>转发、</w:t>
      </w:r>
      <w:r>
        <w:rPr>
          <w:rFonts w:hint="eastAsia"/>
        </w:rPr>
        <w:t>NAT/FW</w:t>
      </w:r>
      <w:r>
        <w:rPr>
          <w:rFonts w:hint="eastAsia"/>
        </w:rPr>
        <w:t>等），允许嵌入式开发人员专注于增值软件的开发，而无需进行性能调优。定义清晰的数据路径和控制</w:t>
      </w:r>
      <w:r>
        <w:rPr>
          <w:rFonts w:hint="eastAsia"/>
        </w:rPr>
        <w:t>API</w:t>
      </w:r>
      <w:r>
        <w:rPr>
          <w:rFonts w:hint="eastAsia"/>
        </w:rPr>
        <w:t>都是许多网络应用的标准配置，可以采用命令性</w:t>
      </w:r>
      <w:r>
        <w:rPr>
          <w:rFonts w:hint="eastAsia"/>
        </w:rPr>
        <w:t>C</w:t>
      </w:r>
      <w:r>
        <w:rPr>
          <w:rFonts w:hint="eastAsia"/>
        </w:rPr>
        <w:t>语言编程模型针对定制化应用轻松实现扩展。除此之外，软件框架可以提供标准服务（例如调试和配置、资源管理、虚拟化和初始化），以便确保易用性。最后，可以提供关键应用（例如软件定义网络、有线传输和回程、</w:t>
      </w:r>
      <w:r>
        <w:rPr>
          <w:rFonts w:hint="eastAsia"/>
        </w:rPr>
        <w:t>TCP</w:t>
      </w:r>
      <w:r>
        <w:rPr>
          <w:rFonts w:hint="eastAsia"/>
        </w:rPr>
        <w:t>终止和路由选择）的参考实现，这不仅可以降低您的研发投资成本，而且还能够加速上市时间。</w:t>
      </w:r>
    </w:p>
    <w:p w:rsidR="009D1F5E" w:rsidRDefault="009D1F5E" w:rsidP="009D1F5E">
      <w:pPr>
        <w:ind w:firstLineChars="200" w:firstLine="480"/>
      </w:pPr>
    </w:p>
    <w:p w:rsidR="009D1F5E" w:rsidRDefault="009D1F5E" w:rsidP="009D1F5E">
      <w:pPr>
        <w:ind w:firstLineChars="200" w:firstLine="480"/>
      </w:pPr>
      <w:r>
        <w:rPr>
          <w:rFonts w:hint="eastAsia"/>
        </w:rPr>
        <w:t>总结</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再次重申，适当的硬件才是释放软件潜力的关键所在。</w:t>
      </w:r>
    </w:p>
    <w:p w:rsidR="00A63D93" w:rsidRDefault="00A63D93" w:rsidP="00A63D93">
      <w:pPr>
        <w:pStyle w:val="3"/>
      </w:pPr>
      <w:r>
        <w:rPr>
          <w:rFonts w:hint="eastAsia"/>
        </w:rPr>
        <w:lastRenderedPageBreak/>
        <w:t>2</w:t>
      </w:r>
      <w:r w:rsidR="00CC0D3D">
        <w:rPr>
          <w:rFonts w:hint="eastAsia"/>
        </w:rPr>
        <w:t>.</w:t>
      </w:r>
      <w:r>
        <w:rPr>
          <w:rFonts w:hint="eastAsia"/>
        </w:rPr>
        <w:t>1</w:t>
      </w:r>
      <w:r w:rsidR="00CC0D3D">
        <w:rPr>
          <w:rFonts w:hint="eastAsia"/>
        </w:rPr>
        <w:t>.</w:t>
      </w:r>
      <w:r>
        <w:rPr>
          <w:rFonts w:hint="eastAsia"/>
        </w:rPr>
        <w:t>3</w:t>
      </w:r>
      <w:r w:rsidR="00CC0D3D">
        <w:t xml:space="preserve"> </w:t>
      </w:r>
      <w:r>
        <w:t>Layerscape</w:t>
      </w:r>
      <w:r w:rsidR="00CC0D3D">
        <w:t xml:space="preserve"> LS</w:t>
      </w:r>
      <w:r>
        <w:t>1024A</w:t>
      </w:r>
      <w:r>
        <w:rPr>
          <w:rFonts w:hint="eastAsia"/>
        </w:rPr>
        <w:t>处理器</w:t>
      </w:r>
    </w:p>
    <w:p w:rsidR="00770880" w:rsidRPr="00770880" w:rsidRDefault="00770880" w:rsidP="00770880">
      <w:pPr>
        <w:ind w:firstLineChars="200" w:firstLine="480"/>
      </w:pPr>
      <w:r w:rsidRPr="00770880">
        <w:rPr>
          <w:rFonts w:hint="eastAsia"/>
        </w:rPr>
        <w:t>LS1024A</w:t>
      </w:r>
      <w:r w:rsidRPr="00770880">
        <w:rPr>
          <w:rFonts w:hint="eastAsia"/>
        </w:rPr>
        <w:t>产品系列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sidR="00D907E3">
        <w:rPr>
          <w:rFonts w:hint="eastAsia"/>
        </w:rPr>
        <w:t>.</w:t>
      </w:r>
      <w:r w:rsidRPr="00770880">
        <w:rPr>
          <w:rFonts w:hint="eastAsia"/>
        </w:rPr>
        <w:t>11ac</w:t>
      </w:r>
      <w:r w:rsidRPr="00770880">
        <w:rPr>
          <w:rFonts w:hint="eastAsia"/>
        </w:rPr>
        <w:t>企业接入点和消费者网络存储产品等各种应用。</w:t>
      </w:r>
    </w:p>
    <w:p w:rsidR="00770880" w:rsidRPr="00770880" w:rsidRDefault="00770880" w:rsidP="00770880">
      <w:pPr>
        <w:ind w:firstLineChars="200" w:firstLine="480"/>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量的系统成本。</w:t>
      </w:r>
    </w:p>
    <w:p w:rsidR="00770880" w:rsidRPr="00770880" w:rsidRDefault="00770880" w:rsidP="00770880">
      <w:pPr>
        <w:ind w:firstLineChars="200" w:firstLine="480"/>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770880" w:rsidRPr="00770880" w:rsidRDefault="00770880" w:rsidP="00770880">
      <w:pPr>
        <w:ind w:firstLineChars="200" w:firstLine="480"/>
      </w:pPr>
      <w:r w:rsidRPr="00770880">
        <w:rPr>
          <w:rFonts w:hint="eastAsia"/>
        </w:rPr>
        <w:t>除了提供高吞吐量的</w:t>
      </w:r>
      <w:r w:rsidRPr="00770880">
        <w:rPr>
          <w:rFonts w:hint="eastAsia"/>
        </w:rPr>
        <w:t>IP</w:t>
      </w:r>
      <w:r w:rsidR="00D907E3">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770880" w:rsidRPr="00770880" w:rsidRDefault="00770880" w:rsidP="00770880">
      <w:pPr>
        <w:ind w:firstLineChars="200" w:firstLine="480"/>
      </w:pPr>
      <w:r w:rsidRPr="00770880">
        <w:rPr>
          <w:rFonts w:hint="eastAsia"/>
        </w:rPr>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770880" w:rsidRPr="00770880" w:rsidRDefault="005F55F1" w:rsidP="00770880">
      <w:pPr>
        <w:ind w:firstLineChars="200" w:firstLine="480"/>
      </w:pPr>
      <w:r>
        <w:object w:dxaOrig="1440" w:dyaOrig="1440">
          <v:shape id="_x0000_s1028" type="#_x0000_t75" style="position:absolute;left:0;text-align:left;margin-left:.2pt;margin-top:182.3pt;width:415.05pt;height:235.75pt;z-index:251659264;mso-position-horizontal-relative:text;mso-position-vertical-relative:text">
            <v:imagedata r:id="rId9" o:title=""/>
            <w10:wrap type="square"/>
          </v:shape>
          <o:OLEObject Type="Embed" ProgID="Visio.Drawing.15" ShapeID="_x0000_s1028" DrawAspect="Content" ObjectID="_1573822092" r:id="rId10"/>
        </w:object>
      </w:r>
      <w:r w:rsidR="00770880" w:rsidRPr="00770880">
        <w:rPr>
          <w:rFonts w:hint="eastAsia"/>
        </w:rPr>
        <w:t>为了提供性能可扩展性和最大的灵活性，</w:t>
      </w:r>
      <w:r w:rsidR="00770880" w:rsidRPr="00770880">
        <w:rPr>
          <w:rFonts w:hint="eastAsia"/>
        </w:rPr>
        <w:t>LS1024A</w:t>
      </w:r>
      <w:r w:rsidR="00770880" w:rsidRPr="00770880">
        <w:rPr>
          <w:rFonts w:hint="eastAsia"/>
        </w:rPr>
        <w:t>系列处理器包括从</w:t>
      </w:r>
      <w:r w:rsidR="00770880" w:rsidRPr="00770880">
        <w:rPr>
          <w:rFonts w:hint="eastAsia"/>
        </w:rPr>
        <w:t>650MHz</w:t>
      </w:r>
      <w:r w:rsidR="00770880" w:rsidRPr="00770880">
        <w:rPr>
          <w:rFonts w:hint="eastAsia"/>
        </w:rPr>
        <w:t>到</w:t>
      </w:r>
      <w:r w:rsidR="00770880" w:rsidRPr="00770880">
        <w:rPr>
          <w:rFonts w:hint="eastAsia"/>
        </w:rPr>
        <w:t>1</w:t>
      </w:r>
      <w:r w:rsidR="00D907E3">
        <w:rPr>
          <w:rFonts w:hint="eastAsia"/>
        </w:rPr>
        <w:t>.</w:t>
      </w:r>
      <w:r w:rsidR="00770880" w:rsidRPr="00770880">
        <w:rPr>
          <w:rFonts w:hint="eastAsia"/>
        </w:rPr>
        <w:t>2GHz</w:t>
      </w:r>
      <w:r w:rsidR="00770880" w:rsidRPr="00770880">
        <w:rPr>
          <w:rFonts w:hint="eastAsia"/>
        </w:rPr>
        <w:t>的单个和双个</w:t>
      </w:r>
      <w:r w:rsidR="00770880" w:rsidRPr="00770880">
        <w:rPr>
          <w:rFonts w:hint="eastAsia"/>
        </w:rPr>
        <w:t>ARM®</w:t>
      </w:r>
      <w:r w:rsidR="00D907E3">
        <w:t xml:space="preserve"> </w:t>
      </w:r>
      <w:r w:rsidR="00770880" w:rsidRPr="00770880">
        <w:rPr>
          <w:rFonts w:hint="eastAsia"/>
        </w:rPr>
        <w:t>Cortex®</w:t>
      </w:r>
      <w:r w:rsidR="00D907E3">
        <w:t xml:space="preserve"> </w:t>
      </w:r>
      <w:r w:rsidR="00770880" w:rsidRPr="00770880">
        <w:rPr>
          <w:rFonts w:hint="eastAsia"/>
        </w:rPr>
        <w:t>-A9</w:t>
      </w:r>
      <w:r w:rsidR="00770880" w:rsidRPr="00770880">
        <w:rPr>
          <w:rFonts w:hint="eastAsia"/>
        </w:rPr>
        <w:t>内核器件，可提供高达</w:t>
      </w:r>
      <w:r w:rsidR="00770880" w:rsidRPr="00770880">
        <w:rPr>
          <w:rFonts w:hint="eastAsia"/>
        </w:rPr>
        <w:t>6000DMIPS</w:t>
      </w:r>
      <w:r w:rsidR="00770880" w:rsidRPr="00770880">
        <w:rPr>
          <w:rFonts w:hint="eastAsia"/>
        </w:rPr>
        <w:t>的性能。</w:t>
      </w:r>
    </w:p>
    <w:p w:rsidR="00770880" w:rsidRPr="00770880" w:rsidRDefault="00770880" w:rsidP="00770880">
      <w:pPr>
        <w:ind w:firstLineChars="200" w:firstLine="480"/>
      </w:pPr>
      <w:r w:rsidRPr="00770880">
        <w:t>LS1024A</w:t>
      </w:r>
      <w:r w:rsidRPr="00770880">
        <w:rPr>
          <w:rFonts w:hint="eastAsia"/>
        </w:rPr>
        <w:t>基于</w:t>
      </w:r>
      <w:r w:rsidRPr="00770880">
        <w:t>OpenWRT</w:t>
      </w:r>
      <w:r w:rsidR="00D907E3">
        <w:t xml:space="preserve"> </w:t>
      </w:r>
      <w:r w:rsidRPr="00770880">
        <w:t>Linux</w:t>
      </w:r>
      <w:r w:rsidRPr="00770880">
        <w:rPr>
          <w:rFonts w:hint="eastAsia"/>
        </w:rPr>
        <w:t>的</w:t>
      </w:r>
      <w:r w:rsidRPr="00770880">
        <w:t>SDK</w:t>
      </w:r>
      <w:r w:rsidRPr="00770880">
        <w:rPr>
          <w:rFonts w:hint="eastAsia"/>
        </w:rPr>
        <w:t>针对单核和双核操作进行了优化。</w:t>
      </w:r>
      <w:r w:rsidRPr="00770880">
        <w:lastRenderedPageBreak/>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835C8A" w:rsidRDefault="00770880" w:rsidP="00770880">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770880" w:rsidRDefault="00770880" w:rsidP="00770880">
      <w:pPr>
        <w:ind w:firstLineChars="200" w:firstLine="480"/>
      </w:pPr>
      <w:r>
        <w:rPr>
          <w:rFonts w:hint="eastAsia"/>
        </w:rPr>
        <w:t>下图给出</w:t>
      </w:r>
      <w:r w:rsidRPr="00770880">
        <w:rPr>
          <w:rFonts w:hint="eastAsia"/>
        </w:rPr>
        <w:t>LS1024A</w:t>
      </w:r>
      <w:r>
        <w:rPr>
          <w:rFonts w:hint="eastAsia"/>
        </w:rPr>
        <w:t>处理器的结构框图：</w:t>
      </w:r>
    </w:p>
    <w:p w:rsidR="00770880" w:rsidRPr="004C504E" w:rsidRDefault="00770880" w:rsidP="00770880">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770880" w:rsidRDefault="00800460" w:rsidP="00770880">
      <w:r w:rsidRPr="00800460">
        <w:rPr>
          <w:rFonts w:hint="eastAsia"/>
        </w:rPr>
        <w:t>LS1024A</w:t>
      </w:r>
      <w:r>
        <w:rPr>
          <w:rFonts w:hint="eastAsia"/>
        </w:rPr>
        <w:t>处理器的主要性能特征如下所示</w:t>
      </w:r>
      <w:r w:rsidRPr="00800460">
        <w:rPr>
          <w:rFonts w:hint="eastAsia"/>
        </w:rPr>
        <w:t>：</w:t>
      </w:r>
    </w:p>
    <w:p w:rsidR="00800460" w:rsidRDefault="00800460" w:rsidP="00800460">
      <w:r>
        <w:rPr>
          <w:rFonts w:hint="eastAsia"/>
        </w:rPr>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800460" w:rsidRDefault="00800460" w:rsidP="00800460">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w:t>
      </w:r>
      <w:r w:rsidR="00D907E3">
        <w:rPr>
          <w:rFonts w:hint="eastAsia"/>
        </w:rPr>
        <w:t>.</w:t>
      </w:r>
      <w:r>
        <w:rPr>
          <w:rFonts w:hint="eastAsia"/>
        </w:rPr>
        <w:t>1</w:t>
      </w:r>
      <w:r>
        <w:rPr>
          <w:rFonts w:hint="eastAsia"/>
        </w:rPr>
        <w:t>和支持第一代（</w:t>
      </w:r>
      <w:r>
        <w:rPr>
          <w:rFonts w:hint="eastAsia"/>
        </w:rPr>
        <w:t>2</w:t>
      </w:r>
      <w:r w:rsidR="00D907E3">
        <w:rPr>
          <w:rFonts w:hint="eastAsia"/>
        </w:rPr>
        <w:t>.</w:t>
      </w:r>
      <w:r>
        <w:rPr>
          <w:rFonts w:hint="eastAsia"/>
        </w:rPr>
        <w:t>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800460" w:rsidRDefault="00800460" w:rsidP="00800460">
      <w:r>
        <w:rPr>
          <w:rFonts w:hint="eastAsia"/>
        </w:rPr>
        <w:t>•通用串行总线（</w:t>
      </w:r>
      <w:r>
        <w:rPr>
          <w:rFonts w:hint="eastAsia"/>
        </w:rPr>
        <w:t>USB</w:t>
      </w:r>
      <w:r>
        <w:rPr>
          <w:rFonts w:hint="eastAsia"/>
        </w:rPr>
        <w:t>）</w:t>
      </w:r>
      <w:r>
        <w:rPr>
          <w:rFonts w:hint="eastAsia"/>
        </w:rPr>
        <w:t>2</w:t>
      </w:r>
      <w:r w:rsidR="00D907E3">
        <w:rPr>
          <w:rFonts w:hint="eastAsia"/>
        </w:rPr>
        <w:t>.</w:t>
      </w:r>
      <w:r>
        <w:rPr>
          <w:rFonts w:hint="eastAsia"/>
        </w:rPr>
        <w:t>0</w:t>
      </w:r>
      <w:r>
        <w:rPr>
          <w:rFonts w:hint="eastAsia"/>
        </w:rPr>
        <w:t>接口</w:t>
      </w:r>
      <w:r>
        <w:rPr>
          <w:rFonts w:hint="eastAsia"/>
        </w:rPr>
        <w:t>-</w:t>
      </w:r>
      <w:r>
        <w:rPr>
          <w:rFonts w:hint="eastAsia"/>
        </w:rPr>
        <w:t>与</w:t>
      </w:r>
      <w:r>
        <w:rPr>
          <w:rFonts w:hint="eastAsia"/>
        </w:rPr>
        <w:t>USB1</w:t>
      </w:r>
      <w:r w:rsidR="00D907E3">
        <w:rPr>
          <w:rFonts w:hint="eastAsia"/>
        </w:rPr>
        <w:t>.</w:t>
      </w:r>
      <w:r>
        <w:rPr>
          <w:rFonts w:hint="eastAsia"/>
        </w:rPr>
        <w:t>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800460" w:rsidRDefault="00800460" w:rsidP="00800460">
      <w:r>
        <w:rPr>
          <w:rFonts w:hint="eastAsia"/>
        </w:rPr>
        <w:t>•通用串行总线（</w:t>
      </w:r>
      <w:r>
        <w:rPr>
          <w:rFonts w:hint="eastAsia"/>
        </w:rPr>
        <w:t>USB</w:t>
      </w:r>
      <w:r>
        <w:rPr>
          <w:rFonts w:hint="eastAsia"/>
        </w:rPr>
        <w:t>）</w:t>
      </w:r>
      <w:r>
        <w:rPr>
          <w:rFonts w:hint="eastAsia"/>
        </w:rPr>
        <w:t>3</w:t>
      </w:r>
      <w:r w:rsidR="00D907E3">
        <w:rPr>
          <w:rFonts w:hint="eastAsia"/>
        </w:rPr>
        <w:t>.</w:t>
      </w:r>
      <w:r>
        <w:rPr>
          <w:rFonts w:hint="eastAsia"/>
        </w:rPr>
        <w:t>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w:t>
      </w:r>
      <w:r w:rsidR="00D907E3">
        <w:rPr>
          <w:rFonts w:hint="eastAsia"/>
        </w:rPr>
        <w:t>.</w:t>
      </w:r>
      <w:r>
        <w:rPr>
          <w:rFonts w:hint="eastAsia"/>
        </w:rPr>
        <w:t>0</w:t>
      </w:r>
      <w:r>
        <w:rPr>
          <w:rFonts w:hint="eastAsia"/>
        </w:rPr>
        <w:t>（高速，低速和全速）和</w:t>
      </w:r>
      <w:r>
        <w:rPr>
          <w:rFonts w:hint="eastAsia"/>
        </w:rPr>
        <w:t>USB3</w:t>
      </w:r>
      <w:r w:rsidR="00D907E3">
        <w:rPr>
          <w:rFonts w:hint="eastAsia"/>
        </w:rPr>
        <w:t>.</w:t>
      </w:r>
      <w:r>
        <w:rPr>
          <w:rFonts w:hint="eastAsia"/>
        </w:rPr>
        <w:t>0</w:t>
      </w:r>
      <w:r>
        <w:rPr>
          <w:rFonts w:hint="eastAsia"/>
        </w:rPr>
        <w:t>（超高速）操作。</w:t>
      </w:r>
    </w:p>
    <w:p w:rsidR="00800460" w:rsidRDefault="00800460" w:rsidP="00800460">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800460" w:rsidRDefault="00800460" w:rsidP="00800460">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sidR="00CB0AB3">
        <w:rPr>
          <w:rFonts w:hint="eastAsia"/>
        </w:rPr>
        <w:t>。</w:t>
      </w:r>
      <w:r>
        <w:rPr>
          <w:rFonts w:hint="eastAsia"/>
        </w:rPr>
        <w:t>192MHz</w:t>
      </w:r>
      <w:r>
        <w:rPr>
          <w:rFonts w:hint="eastAsia"/>
        </w:rPr>
        <w:t>的时隙。</w:t>
      </w:r>
    </w:p>
    <w:p w:rsidR="00800460" w:rsidRDefault="00800460" w:rsidP="00800460">
      <w:r>
        <w:rPr>
          <w:rFonts w:hint="eastAsia"/>
        </w:rPr>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800460" w:rsidRDefault="00800460" w:rsidP="00800460">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800460" w:rsidRDefault="00800460" w:rsidP="00800460">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800460" w:rsidRDefault="00800460" w:rsidP="00800460">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800460" w:rsidRDefault="00800460" w:rsidP="00800460">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800460" w:rsidRDefault="00800460" w:rsidP="00800460">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800460" w:rsidRDefault="00800460" w:rsidP="00800460">
      <w:r>
        <w:rPr>
          <w:rFonts w:hint="eastAsia"/>
        </w:rPr>
        <w:t>-SerDes</w:t>
      </w:r>
      <w:r>
        <w:rPr>
          <w:rFonts w:hint="eastAsia"/>
        </w:rPr>
        <w:t>＃</w:t>
      </w:r>
      <w:r>
        <w:rPr>
          <w:rFonts w:hint="eastAsia"/>
        </w:rPr>
        <w:t>0-PCIe0</w:t>
      </w:r>
    </w:p>
    <w:p w:rsidR="00800460" w:rsidRDefault="00800460" w:rsidP="00800460">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800460" w:rsidRDefault="00800460" w:rsidP="00800460">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800460" w:rsidRDefault="00800460" w:rsidP="00800460">
      <w:r>
        <w:rPr>
          <w:rFonts w:hint="eastAsia"/>
        </w:rPr>
        <w:t>•</w:t>
      </w:r>
      <w:r>
        <w:rPr>
          <w:rFonts w:hint="eastAsia"/>
        </w:rPr>
        <w:t>Silicon</w:t>
      </w:r>
      <w:r w:rsidR="00D907E3">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rsidR="00D907E3">
        <w:t xml:space="preserve"> </w:t>
      </w:r>
      <w:r>
        <w:rPr>
          <w:rFonts w:hint="eastAsia"/>
        </w:rPr>
        <w:t>SLIC</w:t>
      </w:r>
      <w:r>
        <w:rPr>
          <w:rFonts w:hint="eastAsia"/>
        </w:rPr>
        <w:t>降低成本设计的</w:t>
      </w:r>
      <w:r>
        <w:rPr>
          <w:rFonts w:hint="eastAsia"/>
        </w:rPr>
        <w:t>3</w:t>
      </w:r>
      <w:r>
        <w:rPr>
          <w:rFonts w:hint="eastAsia"/>
        </w:rPr>
        <w:t>引脚接口。</w:t>
      </w:r>
    </w:p>
    <w:p w:rsidR="00800460" w:rsidRDefault="00800460" w:rsidP="00800460">
      <w:r>
        <w:rPr>
          <w:rFonts w:hint="eastAsia"/>
        </w:rPr>
        <w:lastRenderedPageBreak/>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rsidR="00D907E3">
        <w:t xml:space="preserve"> </w:t>
      </w:r>
      <w:r>
        <w:rPr>
          <w:rFonts w:hint="eastAsia"/>
        </w:rPr>
        <w:t>SLIC</w:t>
      </w:r>
      <w:r>
        <w:rPr>
          <w:rFonts w:hint="eastAsia"/>
        </w:rPr>
        <w:t>降低成本设计。</w:t>
      </w:r>
    </w:p>
    <w:p w:rsidR="00800460" w:rsidRDefault="00800460" w:rsidP="00800460">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800460" w:rsidRDefault="00800460" w:rsidP="00800460">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800460" w:rsidRDefault="00800460" w:rsidP="00800460">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sidR="00CB0AB3">
        <w:rPr>
          <w:rFonts w:hint="eastAsia"/>
        </w:rPr>
        <w:t>。</w:t>
      </w:r>
      <w:r>
        <w:rPr>
          <w:rFonts w:hint="eastAsia"/>
        </w:rPr>
        <w:t>1</w:t>
      </w:r>
      <w:r>
        <w:rPr>
          <w:rFonts w:hint="eastAsia"/>
        </w:rPr>
        <w:t>和边界扫描制造和测试。</w:t>
      </w:r>
    </w:p>
    <w:p w:rsidR="00800460" w:rsidRPr="00770880" w:rsidRDefault="00800460" w:rsidP="00800460">
      <w:r>
        <w:rPr>
          <w:rFonts w:hint="eastAsia"/>
        </w:rPr>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A24A5E" w:rsidRDefault="00A24A5E" w:rsidP="00A24A5E">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sidR="00CB0AB3">
        <w:rPr>
          <w:rFonts w:hint="eastAsia"/>
        </w:rPr>
        <w:t>。</w:t>
      </w:r>
      <w:r>
        <w:rPr>
          <w:rFonts w:hint="eastAsia"/>
        </w:rPr>
        <w:t>0</w:t>
      </w:r>
      <w:r>
        <w:rPr>
          <w:rFonts w:hint="eastAsia"/>
        </w:rPr>
        <w:t>标准。在</w:t>
      </w:r>
      <w:r>
        <w:rPr>
          <w:rFonts w:hint="eastAsia"/>
        </w:rPr>
        <w:t>2003</w:t>
      </w:r>
      <w:r>
        <w:rPr>
          <w:rFonts w:hint="eastAsia"/>
        </w:rPr>
        <w:t>年，</w:t>
      </w:r>
      <w:r>
        <w:rPr>
          <w:rFonts w:hint="eastAsia"/>
        </w:rPr>
        <w:t>PCI-Express1</w:t>
      </w:r>
      <w:r w:rsidR="00D907E3">
        <w:rPr>
          <w:rFonts w:hint="eastAsia"/>
        </w:rPr>
        <w:t>.</w:t>
      </w:r>
      <w:r>
        <w:rPr>
          <w:rFonts w:hint="eastAsia"/>
        </w:rPr>
        <w:t>1</w:t>
      </w:r>
      <w:r>
        <w:rPr>
          <w:rFonts w:hint="eastAsia"/>
        </w:rPr>
        <w:t>标准推出，对一些规范进行了进一步的声明和定义。在</w:t>
      </w:r>
      <w:r>
        <w:rPr>
          <w:rFonts w:hint="eastAsia"/>
        </w:rPr>
        <w:t>2007</w:t>
      </w:r>
      <w:r>
        <w:rPr>
          <w:rFonts w:hint="eastAsia"/>
        </w:rPr>
        <w:t>年，</w:t>
      </w:r>
      <w:r>
        <w:rPr>
          <w:rFonts w:hint="eastAsia"/>
        </w:rPr>
        <w:t>PC1-Express2</w:t>
      </w:r>
      <w:r w:rsidR="00D907E3">
        <w:rPr>
          <w:rFonts w:hint="eastAsia"/>
        </w:rPr>
        <w:t>.</w:t>
      </w:r>
      <w:r>
        <w:rPr>
          <w:rFonts w:hint="eastAsia"/>
        </w:rPr>
        <w:t>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w:t>
      </w:r>
      <w:r w:rsidR="00D907E3">
        <w:rPr>
          <w:rFonts w:hint="eastAsia"/>
        </w:rPr>
        <w:t>.</w:t>
      </w:r>
      <w:r>
        <w:rPr>
          <w:rFonts w:hint="eastAsia"/>
        </w:rPr>
        <w:t>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A24A5E" w:rsidRDefault="00A24A5E" w:rsidP="00A24A5E">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A24A5E" w:rsidRDefault="00A24A5E" w:rsidP="00A24A5E">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A24A5E" w:rsidRDefault="00A24A5E" w:rsidP="00A24A5E">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A24A5E" w:rsidRDefault="00A24A5E" w:rsidP="00A24A5E">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Pr>
          <w:rFonts w:hint="eastAsia"/>
        </w:rPr>
        <w:t>coherent</w:t>
      </w:r>
      <w:r w:rsidR="00D907E3">
        <w:t xml:space="preserve"> </w:t>
      </w:r>
      <w:r>
        <w:rPr>
          <w:rFonts w:hint="eastAsia"/>
        </w:rPr>
        <w:t>memory</w:t>
      </w:r>
      <w:r>
        <w:rPr>
          <w:rFonts w:hint="eastAsia"/>
        </w:rPr>
        <w:t>）：由硬件来确保缓存和外部内存的数</w:t>
      </w:r>
      <w:r>
        <w:rPr>
          <w:rFonts w:hint="eastAsia"/>
        </w:rPr>
        <w:lastRenderedPageBreak/>
        <w:t>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A24A5E" w:rsidRDefault="00A24A5E" w:rsidP="00A24A5E">
      <w:pPr>
        <w:spacing w:line="300" w:lineRule="auto"/>
        <w:ind w:firstLineChars="200" w:firstLine="480"/>
      </w:pPr>
      <w:r>
        <w:rPr>
          <w:rFonts w:hint="eastAsia"/>
        </w:rPr>
        <w:t>2</w:t>
      </w:r>
      <w:r>
        <w:rPr>
          <w:rFonts w:hint="eastAsia"/>
        </w:rPr>
        <w:t>．对子使用非一致性内存（</w:t>
      </w:r>
      <w:r>
        <w:rPr>
          <w:rFonts w:hint="eastAsia"/>
        </w:rPr>
        <w:t>non-coherent</w:t>
      </w:r>
      <w:r w:rsidR="00D907E3">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A24A5E" w:rsidRDefault="00A24A5E" w:rsidP="00A24A5E">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使用</w:t>
      </w:r>
      <w:r>
        <w:rPr>
          <w:rFonts w:hint="eastAsia"/>
        </w:rPr>
        <w:t>PCI-Express</w:t>
      </w:r>
      <w:r w:rsidR="00D907E3">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rsidR="00D907E3">
        <w:t xml:space="preserve"> </w:t>
      </w:r>
      <w:r>
        <w:rPr>
          <w:rFonts w:hint="eastAsia"/>
        </w:rPr>
        <w:t>Switch</w:t>
      </w:r>
      <w:r>
        <w:rPr>
          <w:rFonts w:hint="eastAsia"/>
        </w:rPr>
        <w:t>意片，专为</w:t>
      </w:r>
      <w:r>
        <w:rPr>
          <w:rFonts w:hint="eastAsia"/>
        </w:rPr>
        <w:t>PCI-Express</w:t>
      </w:r>
      <w:r w:rsidR="00D907E3">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rsidR="00D907E3">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A24A5E" w:rsidRDefault="00A24A5E" w:rsidP="00A24A5E">
      <w:pPr>
        <w:pStyle w:val="2"/>
        <w:jc w:val="left"/>
        <w:rPr>
          <w:szCs w:val="28"/>
        </w:rPr>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CB0AB3" w:rsidRDefault="00A075DB" w:rsidP="00CB0AB3">
      <w:pPr>
        <w:ind w:firstLineChars="200" w:firstLine="480"/>
      </w:pPr>
      <w:r w:rsidRPr="00CB0AB3">
        <w:rPr>
          <w:rFonts w:hint="eastAsia"/>
        </w:rPr>
        <w:t>多核处理器发展的同时对软件行业带来巨大的影响。在多去单核时代</w:t>
      </w:r>
      <w:r w:rsidR="00CB0AB3">
        <w:t>，</w:t>
      </w:r>
      <w:r w:rsidRPr="00CB0AB3">
        <w:rPr>
          <w:rFonts w:hint="eastAsia"/>
        </w:rPr>
        <w:t>程序员基本上不用考虑并行编程的问题</w:t>
      </w:r>
      <w:r w:rsidR="00CB0AB3">
        <w:t>，</w:t>
      </w:r>
      <w:r w:rsidRPr="00CB0AB3">
        <w:rPr>
          <w:rFonts w:hint="eastAsia"/>
        </w:rPr>
        <w:t>所以传统的軟件大多都是基于串行单线程模式编写</w:t>
      </w:r>
      <w:r w:rsidR="00CB0AB3">
        <w:t>，</w:t>
      </w:r>
      <w:r w:rsidRPr="00CB0AB3">
        <w:rPr>
          <w:rFonts w:hint="eastAsia"/>
        </w:rPr>
        <w:t>将传统的应用程序直接运行在多核处理器上时</w:t>
      </w:r>
      <w:r w:rsidR="00CB0AB3">
        <w:t>，</w:t>
      </w:r>
      <w:r w:rsidRPr="00CB0AB3">
        <w:rPr>
          <w:rFonts w:hint="eastAsia"/>
        </w:rPr>
        <w:t>程序只能运行在单个核上</w:t>
      </w:r>
      <w:r w:rsidR="00CB0AB3">
        <w:t>，</w:t>
      </w:r>
      <w:r w:rsidRPr="00CB0AB3">
        <w:rPr>
          <w:rFonts w:hint="eastAsia"/>
        </w:rPr>
        <w:t>多核的运算能力无法被充分利用</w:t>
      </w:r>
      <w:r w:rsidR="00CB0AB3">
        <w:t>，</w:t>
      </w:r>
      <w:r w:rsidRPr="00CB0AB3">
        <w:rPr>
          <w:rFonts w:hint="eastAsia"/>
        </w:rPr>
        <w:t>不能发挥出多核处理器高性能的优势。在多核处理器的要件架构中</w:t>
      </w:r>
      <w:r w:rsidR="00CB0AB3">
        <w:t>，</w:t>
      </w:r>
      <w:r w:rsidR="00CB0AB3">
        <w:rPr>
          <w:rFonts w:hint="eastAsia"/>
        </w:rPr>
        <w:t>只有采用软件</w:t>
      </w:r>
      <w:r w:rsidRPr="00CB0AB3">
        <w:rPr>
          <w:rFonts w:hint="eastAsia"/>
        </w:rPr>
        <w:t>多进程、多线程技术方能充分发挥硬件的性能</w:t>
      </w:r>
      <w:r w:rsidR="00CB0AB3">
        <w:t>，</w:t>
      </w:r>
      <w:r w:rsidRPr="00CB0AB3">
        <w:rPr>
          <w:rFonts w:hint="eastAsia"/>
        </w:rPr>
        <w:t>线程分配到每一个核上</w:t>
      </w:r>
      <w:r w:rsidR="00CB0AB3">
        <w:t>，</w:t>
      </w:r>
      <w:r w:rsidRPr="00CB0AB3">
        <w:rPr>
          <w:rFonts w:hint="eastAsia"/>
        </w:rPr>
        <w:t>使得每一个线程都能得到一个核运行</w:t>
      </w:r>
      <w:r w:rsidR="00CB0AB3">
        <w:t>，</w:t>
      </w:r>
      <w:r w:rsidRPr="00CB0AB3">
        <w:rPr>
          <w:rFonts w:hint="eastAsia"/>
        </w:rPr>
        <w:t>多个线程并行运行。另外还要注意的是单核的多线程技术和多核多线程的区别</w:t>
      </w:r>
      <w:r w:rsidR="00CB0AB3">
        <w:t>，</w:t>
      </w:r>
      <w:r w:rsidRPr="00CB0AB3">
        <w:rPr>
          <w:rFonts w:hint="eastAsia"/>
        </w:rPr>
        <w:t>多核多线程技术是在多个物理核上的并行操作</w:t>
      </w:r>
      <w:r w:rsidR="00CB0AB3">
        <w:t>，</w:t>
      </w:r>
      <w:r w:rsidRPr="00CB0AB3">
        <w:rPr>
          <w:rFonts w:hint="eastAsia"/>
        </w:rPr>
        <w:t>真正意义上的并行执行</w:t>
      </w:r>
      <w:r w:rsidR="00CB0AB3">
        <w:t>，</w:t>
      </w:r>
      <w:r w:rsidRPr="00CB0AB3">
        <w:rPr>
          <w:rFonts w:hint="eastAsia"/>
        </w:rPr>
        <w:t>而单核上面的并行操作</w:t>
      </w:r>
      <w:r w:rsidR="00CB0AB3">
        <w:t>，</w:t>
      </w:r>
      <w:r w:rsidRPr="00CB0AB3">
        <w:rPr>
          <w:rFonts w:hint="eastAsia"/>
        </w:rPr>
        <w:t>实际上只是宏观上的一种并发运行</w:t>
      </w:r>
      <w:r w:rsidR="00CB0AB3">
        <w:t>，</w:t>
      </w:r>
      <w:r w:rsidRPr="00CB0AB3">
        <w:rPr>
          <w:rFonts w:hint="eastAsia"/>
        </w:rPr>
        <w:t>尽管核上有多个线程</w:t>
      </w:r>
      <w:r w:rsidR="00CB0AB3">
        <w:t>，</w:t>
      </w:r>
      <w:r w:rsidRPr="00CB0AB3">
        <w:rPr>
          <w:rFonts w:hint="eastAsia"/>
        </w:rPr>
        <w:t>但是同一时刻仅有一个线程在运行</w:t>
      </w:r>
      <w:r w:rsidR="00CB0AB3">
        <w:t>，</w:t>
      </w:r>
      <w:r w:rsidRPr="00CB0AB3">
        <w:rPr>
          <w:rFonts w:hint="eastAsia"/>
        </w:rPr>
        <w:t>多个线程按照时间先后依次运行</w:t>
      </w:r>
      <w:r w:rsidR="00CB0AB3">
        <w:t>，</w:t>
      </w:r>
      <w:r w:rsidRPr="00CB0AB3">
        <w:rPr>
          <w:rFonts w:hint="eastAsia"/>
        </w:rPr>
        <w:t>并非真正的并行运算。针对这样的问题</w:t>
      </w:r>
      <w:r w:rsidR="00CB0AB3">
        <w:t>，</w:t>
      </w:r>
      <w:r w:rsidRPr="00CB0AB3">
        <w:rPr>
          <w:rFonts w:hint="eastAsia"/>
        </w:rPr>
        <w:t>人们开始引入并行编程技术</w:t>
      </w:r>
      <w:r w:rsidR="00CB0AB3">
        <w:t>，</w:t>
      </w:r>
      <w:r w:rsidRPr="00CB0AB3">
        <w:rPr>
          <w:rFonts w:hint="eastAsia"/>
        </w:rPr>
        <w:t>从多个方面对并行编程进行设计和优化</w:t>
      </w:r>
      <w:r w:rsidR="00CB0AB3">
        <w:t>。</w:t>
      </w:r>
      <w:r w:rsidRPr="00CB0AB3">
        <w:rPr>
          <w:rFonts w:hint="eastAsia"/>
        </w:rPr>
        <w:t>首先针对多核处理器操作系统进行改进优化</w:t>
      </w:r>
      <w:r w:rsidR="00CB0AB3">
        <w:t>，</w:t>
      </w:r>
      <w:r w:rsidRPr="00CB0AB3">
        <w:rPr>
          <w:rFonts w:hint="eastAsia"/>
        </w:rPr>
        <w:t>比如多核间进程调度算法</w:t>
      </w:r>
      <w:r w:rsidR="00CB0AB3">
        <w:t>，</w:t>
      </w:r>
      <w:r w:rsidRPr="00CB0AB3">
        <w:rPr>
          <w:rFonts w:hint="eastAsia"/>
        </w:rPr>
        <w:t>核间负裁均衡算法等</w:t>
      </w:r>
      <w:r w:rsidR="00CB0AB3">
        <w:t>，</w:t>
      </w:r>
      <w:r w:rsidRPr="00CB0AB3">
        <w:rPr>
          <w:rFonts w:hint="eastAsia"/>
        </w:rPr>
        <w:t>以更好地支持多核处理器。其次在应用程序设计架构上</w:t>
      </w:r>
      <w:r w:rsidR="00CB0AB3">
        <w:t>，</w:t>
      </w:r>
      <w:r w:rsidRPr="00CB0AB3">
        <w:rPr>
          <w:rFonts w:hint="eastAsia"/>
        </w:rPr>
        <w:t>除了多线程编程技术得到更加广泛地应用</w:t>
      </w:r>
      <w:r w:rsidR="00CB0AB3">
        <w:t>，</w:t>
      </w:r>
      <w:r w:rsidRPr="00CB0AB3">
        <w:rPr>
          <w:rFonts w:hint="eastAsia"/>
        </w:rPr>
        <w:t>人们设计实现了一些并行编模型比如</w:t>
      </w:r>
      <w:r w:rsidRPr="00CB0AB3">
        <w:t>O</w:t>
      </w:r>
      <w:r w:rsidR="00CB0AB3">
        <w:t>penMP</w:t>
      </w:r>
      <w:r w:rsidRPr="00CB0AB3">
        <w:rPr>
          <w:rFonts w:hint="eastAsia"/>
        </w:rPr>
        <w:t>和</w:t>
      </w:r>
      <w:r w:rsidR="00CB0AB3">
        <w:t>MPI</w:t>
      </w:r>
      <w:r w:rsidR="00CB0AB3">
        <w:rPr>
          <w:rFonts w:hint="eastAsia"/>
        </w:rPr>
        <w:t>。</w:t>
      </w:r>
      <w:r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w:t>
      </w:r>
      <w:r w:rsidRPr="00CB0AB3">
        <w:rPr>
          <w:rFonts w:hint="eastAsia"/>
        </w:rPr>
        <w:lastRenderedPageBreak/>
        <w:t>式的支持</w:t>
      </w:r>
      <w:r w:rsidR="00CB0AB3">
        <w:t>，</w:t>
      </w:r>
      <w:r w:rsidRPr="00CB0AB3">
        <w:rPr>
          <w:rFonts w:hint="eastAsia"/>
        </w:rPr>
        <w:t>比如共享内存和域套接字</w:t>
      </w:r>
      <w:r w:rsidR="00CB0AB3">
        <w:rPr>
          <w:rFonts w:hint="eastAsia"/>
        </w:rPr>
        <w:t>（</w:t>
      </w:r>
      <w:r w:rsidR="00CB0AB3" w:rsidRPr="00CB0AB3">
        <w:t>Domain Socket</w:t>
      </w:r>
      <w:r w:rsidR="00CB0AB3">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pPr>
      <w:r w:rsidRPr="00CB0AB3">
        <w:t>Fork-Join</w:t>
      </w:r>
      <w:r w:rsidRPr="00CB0AB3">
        <w:rPr>
          <w:rFonts w:hint="eastAsia"/>
        </w:rPr>
        <w:t>在开始执行的时候，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w:t>
      </w:r>
      <w:r w:rsidRPr="00CB0AB3">
        <w:rPr>
          <w:rFonts w:hint="eastAsia"/>
        </w:rPr>
        <w:lastRenderedPageBreak/>
        <w:t>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D1F77">
        <w:rPr>
          <w:rFonts w:hint="eastAsia"/>
        </w:rPr>
        <w:t>闪存技术</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5F55F1"/>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55F1" w:rsidRDefault="005F55F1" w:rsidP="00A24A5E">
      <w:pPr>
        <w:spacing w:line="240" w:lineRule="auto"/>
      </w:pPr>
      <w:r>
        <w:separator/>
      </w:r>
    </w:p>
  </w:endnote>
  <w:endnote w:type="continuationSeparator" w:id="0">
    <w:p w:rsidR="005F55F1" w:rsidRDefault="005F55F1"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55F1" w:rsidRDefault="005F55F1" w:rsidP="00A24A5E">
      <w:pPr>
        <w:spacing w:line="240" w:lineRule="auto"/>
      </w:pPr>
      <w:r>
        <w:separator/>
      </w:r>
    </w:p>
  </w:footnote>
  <w:footnote w:type="continuationSeparator" w:id="0">
    <w:p w:rsidR="005F55F1" w:rsidRDefault="005F55F1" w:rsidP="00A24A5E">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5A7"/>
    <w:rsid w:val="00005E5B"/>
    <w:rsid w:val="0002129A"/>
    <w:rsid w:val="000254A6"/>
    <w:rsid w:val="00142F57"/>
    <w:rsid w:val="001545A7"/>
    <w:rsid w:val="001A5486"/>
    <w:rsid w:val="001E42ED"/>
    <w:rsid w:val="002033AB"/>
    <w:rsid w:val="003470C5"/>
    <w:rsid w:val="00393B5A"/>
    <w:rsid w:val="003E6F55"/>
    <w:rsid w:val="004D1F77"/>
    <w:rsid w:val="00574558"/>
    <w:rsid w:val="005F55F1"/>
    <w:rsid w:val="007436EB"/>
    <w:rsid w:val="00770880"/>
    <w:rsid w:val="007E6E99"/>
    <w:rsid w:val="007E7D16"/>
    <w:rsid w:val="007F0E3C"/>
    <w:rsid w:val="007F4DAA"/>
    <w:rsid w:val="00800460"/>
    <w:rsid w:val="008272AA"/>
    <w:rsid w:val="00835C8A"/>
    <w:rsid w:val="008501C5"/>
    <w:rsid w:val="008E35E3"/>
    <w:rsid w:val="008F00B7"/>
    <w:rsid w:val="00950B1B"/>
    <w:rsid w:val="00991C23"/>
    <w:rsid w:val="009D1F5E"/>
    <w:rsid w:val="00A075DB"/>
    <w:rsid w:val="00A24A5E"/>
    <w:rsid w:val="00A27C86"/>
    <w:rsid w:val="00A63D93"/>
    <w:rsid w:val="00AA217D"/>
    <w:rsid w:val="00AA5A11"/>
    <w:rsid w:val="00B362CD"/>
    <w:rsid w:val="00B45059"/>
    <w:rsid w:val="00C11DC1"/>
    <w:rsid w:val="00C4078F"/>
    <w:rsid w:val="00CA387B"/>
    <w:rsid w:val="00CB0AB3"/>
    <w:rsid w:val="00CC0D3D"/>
    <w:rsid w:val="00CD4B0B"/>
    <w:rsid w:val="00CE551A"/>
    <w:rsid w:val="00D063C7"/>
    <w:rsid w:val="00D8686D"/>
    <w:rsid w:val="00D907E3"/>
    <w:rsid w:val="00D95FE2"/>
    <w:rsid w:val="00DA37B1"/>
    <w:rsid w:val="00DF7118"/>
    <w:rsid w:val="00E41999"/>
    <w:rsid w:val="00E74821"/>
    <w:rsid w:val="00E95C15"/>
    <w:rsid w:val="00F13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816F6D"/>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6404A1-BF77-4F2A-9DDE-2047189D6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11</Pages>
  <Words>1519</Words>
  <Characters>8664</Characters>
  <Application>Microsoft Office Word</Application>
  <DocSecurity>0</DocSecurity>
  <Lines>72</Lines>
  <Paragraphs>20</Paragraphs>
  <ScaleCrop>false</ScaleCrop>
  <Company/>
  <LinksUpToDate>false</LinksUpToDate>
  <CharactersWithSpaces>10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31</cp:revision>
  <dcterms:created xsi:type="dcterms:W3CDTF">2017-11-18T15:48:00Z</dcterms:created>
  <dcterms:modified xsi:type="dcterms:W3CDTF">2017-12-03T08:01:00Z</dcterms:modified>
</cp:coreProperties>
</file>